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CE65BF" w:rsidRPr="00CC49A0" w:rsidRDefault="003A077D" w:rsidP="00CE65BF">
      <w:pPr>
        <w:spacing w:before="312"/>
        <w:ind w:left="420" w:firstLine="723"/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LD</w:t>
      </w:r>
      <w:r w:rsidR="00592C07">
        <w:rPr>
          <w:rFonts w:hint="eastAsia"/>
          <w:b/>
          <w:sz w:val="36"/>
          <w:szCs w:val="36"/>
        </w:rPr>
        <w:t>语言</w:t>
      </w:r>
      <w:r w:rsidR="00A71426">
        <w:rPr>
          <w:rFonts w:hint="eastAsia"/>
          <w:b/>
          <w:sz w:val="36"/>
          <w:szCs w:val="36"/>
        </w:rPr>
        <w:t>的数据结构以及应用场景</w:t>
      </w:r>
    </w:p>
    <w:p w:rsidR="00CE65BF" w:rsidRDefault="00CE65BF" w:rsidP="00CE65BF">
      <w:pPr>
        <w:spacing w:before="312"/>
        <w:ind w:left="420" w:firstLine="720"/>
        <w:rPr>
          <w:sz w:val="36"/>
          <w:szCs w:val="36"/>
        </w:rPr>
      </w:pPr>
    </w:p>
    <w:p w:rsidR="00CE65BF" w:rsidRPr="00CC49A0" w:rsidRDefault="00CE65BF" w:rsidP="00CE65BF">
      <w:pPr>
        <w:spacing w:before="312"/>
        <w:ind w:left="420" w:firstLine="600"/>
        <w:jc w:val="center"/>
        <w:rPr>
          <w:sz w:val="30"/>
          <w:szCs w:val="30"/>
        </w:rPr>
      </w:pPr>
      <w:r w:rsidRPr="00CC49A0">
        <w:rPr>
          <w:rFonts w:hint="eastAsia"/>
          <w:sz w:val="30"/>
          <w:szCs w:val="30"/>
        </w:rPr>
        <w:t>作者：</w:t>
      </w:r>
      <w:r w:rsidR="00A71426">
        <w:rPr>
          <w:rFonts w:hint="eastAsia"/>
          <w:sz w:val="30"/>
          <w:szCs w:val="30"/>
        </w:rPr>
        <w:t>韩美卿</w:t>
      </w:r>
    </w:p>
    <w:p w:rsidR="00CE65BF" w:rsidRPr="00CC49A0" w:rsidRDefault="00CE65BF" w:rsidP="00CE65BF">
      <w:pPr>
        <w:spacing w:before="312"/>
        <w:ind w:left="420" w:firstLine="600"/>
        <w:jc w:val="center"/>
        <w:rPr>
          <w:sz w:val="30"/>
          <w:szCs w:val="30"/>
        </w:rPr>
      </w:pPr>
      <w:r w:rsidRPr="00CC49A0">
        <w:rPr>
          <w:rFonts w:hint="eastAsia"/>
          <w:sz w:val="30"/>
          <w:szCs w:val="30"/>
        </w:rPr>
        <w:t>日期：</w:t>
      </w:r>
      <w:r w:rsidRPr="00CC49A0">
        <w:rPr>
          <w:rFonts w:hint="eastAsia"/>
          <w:sz w:val="30"/>
          <w:szCs w:val="30"/>
        </w:rPr>
        <w:t>201</w:t>
      </w:r>
      <w:r w:rsidR="004A6565">
        <w:rPr>
          <w:rFonts w:hint="eastAsia"/>
          <w:sz w:val="30"/>
          <w:szCs w:val="30"/>
        </w:rPr>
        <w:t>5</w:t>
      </w:r>
      <w:r w:rsidRPr="00CC49A0">
        <w:rPr>
          <w:rFonts w:hint="eastAsia"/>
          <w:sz w:val="30"/>
          <w:szCs w:val="30"/>
        </w:rPr>
        <w:t>.</w:t>
      </w:r>
      <w:r w:rsidR="00A71426">
        <w:rPr>
          <w:rFonts w:hint="eastAsia"/>
          <w:sz w:val="30"/>
          <w:szCs w:val="30"/>
        </w:rPr>
        <w:t>11</w:t>
      </w:r>
    </w:p>
    <w:p w:rsidR="00CE65BF" w:rsidRDefault="00CE65BF" w:rsidP="00CE65BF">
      <w:pPr>
        <w:spacing w:beforeLines="300" w:before="936" w:afterLines="300" w:after="936"/>
        <w:ind w:leftChars="95" w:left="199" w:firstLineChars="95" w:firstLine="199"/>
      </w:pPr>
    </w:p>
    <w:p w:rsidR="00CE65BF" w:rsidRDefault="00CE65BF" w:rsidP="00CE65BF">
      <w:pPr>
        <w:spacing w:beforeLines="300" w:before="936" w:afterLines="300" w:after="936"/>
        <w:ind w:leftChars="95" w:left="199" w:firstLineChars="95" w:firstLine="199"/>
      </w:pPr>
    </w:p>
    <w:p w:rsidR="00CE65BF" w:rsidRDefault="00CE65BF" w:rsidP="00CE65BF">
      <w:pPr>
        <w:spacing w:beforeLines="300" w:before="936" w:afterLines="300" w:after="936"/>
        <w:ind w:leftChars="95" w:left="199" w:firstLineChars="95" w:firstLine="199"/>
      </w:pPr>
    </w:p>
    <w:p w:rsidR="00CE65BF" w:rsidRPr="00383361" w:rsidRDefault="00CE65BF" w:rsidP="00CE65BF">
      <w:pPr>
        <w:spacing w:before="312"/>
        <w:ind w:firstLineChars="0" w:firstLine="0"/>
      </w:pPr>
      <w:r>
        <w:rPr>
          <w:rFonts w:hint="eastAsia"/>
        </w:rPr>
        <w:t xml:space="preserve">    </w:t>
      </w:r>
    </w:p>
    <w:p w:rsidR="00CE65BF" w:rsidRPr="00CC49A0" w:rsidRDefault="00CE65BF" w:rsidP="00CE65BF">
      <w:pPr>
        <w:spacing w:before="312"/>
        <w:ind w:firstLineChars="0" w:firstLine="0"/>
        <w:jc w:val="left"/>
        <w:rPr>
          <w:rFonts w:asciiTheme="minorEastAsia" w:eastAsiaTheme="minorEastAsia" w:hAnsiTheme="minorEastAsia"/>
          <w:b/>
          <w:sz w:val="28"/>
          <w:szCs w:val="28"/>
        </w:rPr>
      </w:pPr>
      <w:r w:rsidRPr="00CC49A0">
        <w:rPr>
          <w:rFonts w:asciiTheme="minorEastAsia" w:eastAsiaTheme="minorEastAsia" w:hAnsiTheme="minorEastAsia" w:hint="eastAsia"/>
          <w:b/>
          <w:sz w:val="28"/>
          <w:szCs w:val="28"/>
        </w:rPr>
        <w:t>摘要:</w:t>
      </w:r>
    </w:p>
    <w:p w:rsidR="00CE65BF" w:rsidRDefault="0045323E" w:rsidP="004B379F">
      <w:pPr>
        <w:spacing w:before="312"/>
        <w:ind w:firstLine="420"/>
        <w:jc w:val="left"/>
      </w:pPr>
      <w:r>
        <w:rPr>
          <w:rFonts w:hint="eastAsia"/>
        </w:rPr>
        <w:t>IEC61131-3</w:t>
      </w:r>
      <w:r>
        <w:rPr>
          <w:rFonts w:hint="eastAsia"/>
        </w:rPr>
        <w:t>国际标准的编程语言包括图形化编程语言和文本化编程语言。</w:t>
      </w:r>
      <w:r w:rsidR="00BF0A7F">
        <w:rPr>
          <w:rFonts w:hint="eastAsia"/>
        </w:rPr>
        <w:t>LD</w:t>
      </w:r>
      <w:r>
        <w:rPr>
          <w:rFonts w:hint="eastAsia"/>
        </w:rPr>
        <w:t>（</w:t>
      </w:r>
      <w:r>
        <w:rPr>
          <w:rFonts w:hint="eastAsia"/>
        </w:rPr>
        <w:t>Ladder Diagram</w:t>
      </w:r>
      <w:r>
        <w:rPr>
          <w:rFonts w:hint="eastAsia"/>
        </w:rPr>
        <w:t>）</w:t>
      </w:r>
      <w:r w:rsidR="006E500A">
        <w:rPr>
          <w:rFonts w:hint="eastAsia"/>
        </w:rPr>
        <w:t>语言</w:t>
      </w:r>
      <w:r>
        <w:rPr>
          <w:rFonts w:hint="eastAsia"/>
        </w:rPr>
        <w:t>是</w:t>
      </w:r>
      <w:r w:rsidR="00375FD7">
        <w:rPr>
          <w:rFonts w:hint="eastAsia"/>
        </w:rPr>
        <w:t>编程中被最广泛使用的一种图形化语言。本文结合</w:t>
      </w:r>
      <w:r w:rsidR="00375FD7">
        <w:rPr>
          <w:rFonts w:hint="eastAsia"/>
        </w:rPr>
        <w:t>DCS_AT</w:t>
      </w:r>
      <w:r w:rsidR="00375FD7">
        <w:rPr>
          <w:rFonts w:hint="eastAsia"/>
        </w:rPr>
        <w:t>项目来介绍</w:t>
      </w:r>
      <w:r w:rsidR="00375FD7">
        <w:rPr>
          <w:rFonts w:hint="eastAsia"/>
        </w:rPr>
        <w:t>LD</w:t>
      </w:r>
      <w:r w:rsidR="00375FD7">
        <w:rPr>
          <w:rFonts w:hint="eastAsia"/>
        </w:rPr>
        <w:t>语言的</w:t>
      </w:r>
      <w:r w:rsidR="007A6952">
        <w:rPr>
          <w:rFonts w:hint="eastAsia"/>
        </w:rPr>
        <w:t>设计流程</w:t>
      </w:r>
      <w:r w:rsidR="00375FD7">
        <w:rPr>
          <w:rFonts w:hint="eastAsia"/>
        </w:rPr>
        <w:t>，着重讲解其设计主要涉及到的数据结构，</w:t>
      </w:r>
      <w:r w:rsidR="007A6952">
        <w:rPr>
          <w:rFonts w:hint="eastAsia"/>
        </w:rPr>
        <w:t>并最后</w:t>
      </w:r>
      <w:r w:rsidR="00E228CD">
        <w:rPr>
          <w:rFonts w:hint="eastAsia"/>
        </w:rPr>
        <w:t>结合实例</w:t>
      </w:r>
      <w:r w:rsidR="007A6952">
        <w:rPr>
          <w:rFonts w:hint="eastAsia"/>
        </w:rPr>
        <w:t>介绍该语言主要的应用场景</w:t>
      </w:r>
      <w:r w:rsidR="00CE65BF">
        <w:rPr>
          <w:rFonts w:hint="eastAsia"/>
        </w:rPr>
        <w:t>。</w:t>
      </w:r>
      <w:r w:rsidR="00CE65BF">
        <w:t xml:space="preserve"> </w:t>
      </w:r>
      <w:r w:rsidR="00A50412">
        <w:t xml:space="preserve">    </w:t>
      </w:r>
      <w:bookmarkStart w:id="0" w:name="_GoBack"/>
      <w:bookmarkEnd w:id="0"/>
    </w:p>
    <w:p w:rsidR="00CE65BF" w:rsidRPr="00CC49A0" w:rsidRDefault="00CE65BF" w:rsidP="00CE65BF">
      <w:pPr>
        <w:spacing w:before="312"/>
        <w:ind w:firstLineChars="0" w:firstLine="0"/>
        <w:jc w:val="left"/>
        <w:rPr>
          <w:rFonts w:asciiTheme="minorEastAsia" w:eastAsiaTheme="minorEastAsia" w:hAnsiTheme="minorEastAsia"/>
          <w:b/>
          <w:sz w:val="28"/>
          <w:szCs w:val="28"/>
        </w:rPr>
      </w:pPr>
      <w:r w:rsidRPr="00CC49A0">
        <w:rPr>
          <w:rFonts w:asciiTheme="minorEastAsia" w:eastAsiaTheme="minorEastAsia" w:hAnsiTheme="minorEastAsia" w:hint="eastAsia"/>
          <w:b/>
          <w:sz w:val="28"/>
          <w:szCs w:val="28"/>
        </w:rPr>
        <w:t>关键词：</w:t>
      </w:r>
    </w:p>
    <w:p w:rsidR="00CE65BF" w:rsidRPr="00CC49A0" w:rsidRDefault="0068735F" w:rsidP="00CE65BF">
      <w:pPr>
        <w:spacing w:before="312"/>
        <w:ind w:left="420" w:firstLine="420"/>
        <w:rPr>
          <w:kern w:val="44"/>
        </w:rPr>
      </w:pPr>
      <w:r>
        <w:rPr>
          <w:rFonts w:hint="eastAsia"/>
        </w:rPr>
        <w:t xml:space="preserve">LD   </w:t>
      </w:r>
      <w:r>
        <w:rPr>
          <w:rFonts w:hint="eastAsia"/>
        </w:rPr>
        <w:t>数据结构</w:t>
      </w:r>
      <w:r w:rsidR="00CE65BF">
        <w:rPr>
          <w:rFonts w:hint="eastAsia"/>
        </w:rPr>
        <w:t xml:space="preserve">    </w:t>
      </w:r>
      <w:r>
        <w:rPr>
          <w:rFonts w:hint="eastAsia"/>
        </w:rPr>
        <w:t>应用场景</w:t>
      </w:r>
      <w:r w:rsidR="00CE65BF">
        <w:rPr>
          <w:rFonts w:hint="eastAsia"/>
        </w:rPr>
        <w:t xml:space="preserve">    </w:t>
      </w:r>
    </w:p>
    <w:p w:rsidR="00CE65BF" w:rsidRDefault="00CE65BF" w:rsidP="00CE65BF">
      <w:pPr>
        <w:widowControl/>
        <w:spacing w:before="312"/>
        <w:ind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</w:p>
    <w:p w:rsidR="00EA5CE3" w:rsidRDefault="003E52DD" w:rsidP="003E52DD">
      <w:pPr>
        <w:widowControl/>
        <w:spacing w:beforeLines="0" w:before="0" w:line="300" w:lineRule="auto"/>
        <w:ind w:firstLineChars="0" w:firstLine="0"/>
        <w:jc w:val="left"/>
        <w:rPr>
          <w:rFonts w:ascii="宋体" w:hAnsi="宋体" w:cs="宋体"/>
          <w:kern w:val="0"/>
          <w:sz w:val="24"/>
          <w:szCs w:val="24"/>
        </w:rPr>
      </w:pPr>
      <w:r>
        <w:rPr>
          <w:rFonts w:ascii="宋体" w:hAnsi="宋体" w:cs="宋体" w:hint="eastAsia"/>
          <w:kern w:val="0"/>
          <w:sz w:val="24"/>
          <w:szCs w:val="24"/>
        </w:rPr>
        <w:t xml:space="preserve">   </w:t>
      </w:r>
    </w:p>
    <w:p w:rsidR="00EA5CE3" w:rsidRPr="00EA5CE3" w:rsidRDefault="00EA5CE3" w:rsidP="00295F88">
      <w:pPr>
        <w:pStyle w:val="3"/>
        <w:spacing w:before="312"/>
        <w:ind w:firstLineChars="0" w:firstLine="0"/>
      </w:pPr>
      <w:r w:rsidRPr="00EA5CE3">
        <w:rPr>
          <w:rFonts w:hint="eastAsia"/>
        </w:rPr>
        <w:lastRenderedPageBreak/>
        <w:t>一、</w:t>
      </w:r>
      <w:r w:rsidR="003430C7">
        <w:rPr>
          <w:rFonts w:hint="eastAsia"/>
        </w:rPr>
        <w:t>LD</w:t>
      </w:r>
      <w:r w:rsidR="003430C7">
        <w:rPr>
          <w:rFonts w:hint="eastAsia"/>
        </w:rPr>
        <w:t>语言介绍</w:t>
      </w:r>
    </w:p>
    <w:p w:rsidR="003E52DD" w:rsidRDefault="00BD4F0C" w:rsidP="00EA5CE3">
      <w:pPr>
        <w:widowControl/>
        <w:spacing w:beforeLines="0" w:before="0" w:line="300" w:lineRule="auto"/>
        <w:ind w:firstLine="420"/>
        <w:jc w:val="left"/>
      </w:pPr>
      <w:r>
        <w:rPr>
          <w:rFonts w:hint="eastAsia"/>
        </w:rPr>
        <w:t>LD</w:t>
      </w:r>
      <w:r>
        <w:rPr>
          <w:rFonts w:hint="eastAsia"/>
        </w:rPr>
        <w:t>语言是</w:t>
      </w:r>
      <w:r w:rsidR="00E3016F">
        <w:rPr>
          <w:rFonts w:hint="eastAsia"/>
        </w:rPr>
        <w:t>采用类似于继电器梯形逻辑图的“梯级”方式的符号在网络中布局，来表达控制中的节点当前通过的电流。</w:t>
      </w:r>
      <w:r w:rsidR="00FD543B">
        <w:rPr>
          <w:rFonts w:hint="eastAsia"/>
        </w:rPr>
        <w:t>它包含一系列网络（节）。网络通过左右垂直线被限制在左边和右边。在中间是由触点、线圈和连接线组成的电路图</w:t>
      </w:r>
      <w:r w:rsidR="003E52DD">
        <w:rPr>
          <w:rFonts w:hint="eastAsia"/>
        </w:rPr>
        <w:t>。</w:t>
      </w:r>
    </w:p>
    <w:p w:rsidR="00400067" w:rsidRDefault="00400067" w:rsidP="00400067">
      <w:pPr>
        <w:pStyle w:val="4"/>
        <w:numPr>
          <w:ilvl w:val="0"/>
          <w:numId w:val="35"/>
        </w:numPr>
        <w:spacing w:before="312"/>
        <w:ind w:firstLineChars="0"/>
      </w:pPr>
      <w:r>
        <w:rPr>
          <w:rFonts w:hint="eastAsia"/>
        </w:rPr>
        <w:t>LD</w:t>
      </w:r>
      <w:r>
        <w:rPr>
          <w:rFonts w:hint="eastAsia"/>
        </w:rPr>
        <w:t>语言在</w:t>
      </w:r>
      <w:r w:rsidR="00685366">
        <w:rPr>
          <w:rFonts w:hint="eastAsia"/>
        </w:rPr>
        <w:t>开发项目中的位置</w:t>
      </w:r>
    </w:p>
    <w:p w:rsidR="00DE042D" w:rsidRDefault="00D37408" w:rsidP="00457B9B">
      <w:pPr>
        <w:widowControl/>
        <w:spacing w:beforeLines="0" w:before="0" w:line="300" w:lineRule="auto"/>
        <w:ind w:firstLine="420"/>
        <w:jc w:val="center"/>
      </w:pPr>
      <w:r>
        <w:object w:dxaOrig="10439" w:dyaOrig="49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195pt" o:ole="">
            <v:imagedata r:id="rId8" o:title=""/>
          </v:shape>
          <o:OLEObject Type="Embed" ProgID="Visio.Drawing.11" ShapeID="_x0000_i1025" DrawAspect="Content" ObjectID="_1647434687" r:id="rId9"/>
        </w:object>
      </w:r>
      <w:r>
        <w:rPr>
          <w:rFonts w:hint="eastAsia"/>
        </w:rPr>
        <w:t>图</w:t>
      </w:r>
      <w:r>
        <w:rPr>
          <w:rFonts w:hint="eastAsia"/>
        </w:rPr>
        <w:t xml:space="preserve"> 1-1 </w:t>
      </w:r>
      <w:r>
        <w:rPr>
          <w:rFonts w:hint="eastAsia"/>
        </w:rPr>
        <w:t>系统结构图</w:t>
      </w:r>
    </w:p>
    <w:p w:rsidR="00DE042D" w:rsidRDefault="00AE6EE6" w:rsidP="00EA5CE3">
      <w:pPr>
        <w:widowControl/>
        <w:spacing w:beforeLines="0" w:before="0" w:line="300" w:lineRule="auto"/>
        <w:ind w:firstLine="420"/>
        <w:jc w:val="left"/>
      </w:pPr>
      <w:r>
        <w:rPr>
          <w:rFonts w:hint="eastAsia"/>
        </w:rPr>
        <w:t>LD</w:t>
      </w:r>
      <w:r>
        <w:rPr>
          <w:rFonts w:hint="eastAsia"/>
        </w:rPr>
        <w:t>语言模块在系统中的位置用</w:t>
      </w:r>
      <w:r w:rsidR="005F3E1F">
        <w:rPr>
          <w:rFonts w:hint="eastAsia"/>
        </w:rPr>
        <w:t>深色字体表示。</w:t>
      </w:r>
    </w:p>
    <w:p w:rsidR="009C1007" w:rsidRDefault="009C1007" w:rsidP="009C1007">
      <w:pPr>
        <w:pStyle w:val="4"/>
        <w:numPr>
          <w:ilvl w:val="0"/>
          <w:numId w:val="35"/>
        </w:numPr>
        <w:spacing w:before="312"/>
        <w:ind w:firstLineChars="0"/>
      </w:pPr>
      <w:r>
        <w:rPr>
          <w:rFonts w:hint="eastAsia"/>
        </w:rPr>
        <w:t>LD</w:t>
      </w:r>
      <w:r>
        <w:rPr>
          <w:rFonts w:hint="eastAsia"/>
        </w:rPr>
        <w:t>语言</w:t>
      </w:r>
      <w:r w:rsidR="009703AC">
        <w:rPr>
          <w:rFonts w:hint="eastAsia"/>
        </w:rPr>
        <w:t>模块设计</w:t>
      </w:r>
    </w:p>
    <w:p w:rsidR="00E0369D" w:rsidRDefault="00DA0779" w:rsidP="00E0369D">
      <w:pPr>
        <w:spacing w:before="312"/>
        <w:ind w:firstLine="420"/>
      </w:pPr>
      <w:r>
        <w:rPr>
          <w:rFonts w:hint="eastAsia"/>
        </w:rPr>
        <w:t>LD</w:t>
      </w:r>
      <w:r w:rsidR="00FC31AF">
        <w:rPr>
          <w:rFonts w:hint="eastAsia"/>
        </w:rPr>
        <w:t>语言模块按照功能相对独立性可以划分为：</w:t>
      </w:r>
      <w:r w:rsidR="00FC31AF">
        <w:rPr>
          <w:rFonts w:hint="eastAsia"/>
        </w:rPr>
        <w:t>LD</w:t>
      </w:r>
      <w:r w:rsidR="00FC31AF">
        <w:rPr>
          <w:rFonts w:hint="eastAsia"/>
        </w:rPr>
        <w:t>编辑器、</w:t>
      </w:r>
      <w:r w:rsidR="00FC31AF">
        <w:rPr>
          <w:rFonts w:hint="eastAsia"/>
        </w:rPr>
        <w:t>LD</w:t>
      </w:r>
      <w:r w:rsidR="00FC31AF">
        <w:rPr>
          <w:rFonts w:hint="eastAsia"/>
        </w:rPr>
        <w:t>语法检查和</w:t>
      </w:r>
      <w:r w:rsidR="00FC31AF">
        <w:rPr>
          <w:rFonts w:hint="eastAsia"/>
        </w:rPr>
        <w:t>LD</w:t>
      </w:r>
      <w:r w:rsidR="00FC31AF">
        <w:rPr>
          <w:rFonts w:hint="eastAsia"/>
        </w:rPr>
        <w:t>逻辑转换三个部分。</w:t>
      </w:r>
    </w:p>
    <w:p w:rsidR="00BD6A72" w:rsidRPr="00E0369D" w:rsidRDefault="00BD6A72" w:rsidP="00E0369D">
      <w:pPr>
        <w:spacing w:before="312"/>
        <w:ind w:firstLine="420"/>
      </w:pPr>
      <w:r>
        <w:rPr>
          <w:rFonts w:hint="eastAsia"/>
        </w:rPr>
        <w:t>LD</w:t>
      </w:r>
      <w:r>
        <w:rPr>
          <w:rFonts w:hint="eastAsia"/>
        </w:rPr>
        <w:t>编辑器</w:t>
      </w:r>
      <w:r w:rsidR="005E6A9F">
        <w:rPr>
          <w:rFonts w:hint="eastAsia"/>
        </w:rPr>
        <w:t>是用于用户使用</w:t>
      </w:r>
      <w:r w:rsidR="0029734B">
        <w:rPr>
          <w:rFonts w:hint="eastAsia"/>
        </w:rPr>
        <w:t>LD</w:t>
      </w:r>
      <w:r w:rsidR="00A740CE">
        <w:rPr>
          <w:rFonts w:hint="eastAsia"/>
        </w:rPr>
        <w:t>图形元素</w:t>
      </w:r>
      <w:r w:rsidR="0029734B">
        <w:rPr>
          <w:rFonts w:hint="eastAsia"/>
        </w:rPr>
        <w:t>进行</w:t>
      </w:r>
      <w:r w:rsidR="00EE1880">
        <w:rPr>
          <w:rFonts w:hint="eastAsia"/>
        </w:rPr>
        <w:t>逻辑</w:t>
      </w:r>
      <w:r w:rsidR="0029734B">
        <w:rPr>
          <w:rFonts w:hint="eastAsia"/>
        </w:rPr>
        <w:t>组态，</w:t>
      </w:r>
      <w:r w:rsidR="00BE6BCE">
        <w:rPr>
          <w:rFonts w:hint="eastAsia"/>
        </w:rPr>
        <w:t>它</w:t>
      </w:r>
      <w:r w:rsidR="0029734B">
        <w:rPr>
          <w:rFonts w:hint="eastAsia"/>
        </w:rPr>
        <w:t>提供一系列的基本</w:t>
      </w:r>
      <w:r w:rsidR="00E44945">
        <w:rPr>
          <w:rFonts w:hint="eastAsia"/>
        </w:rPr>
        <w:t>元</w:t>
      </w:r>
      <w:r w:rsidR="008E56FC">
        <w:rPr>
          <w:rFonts w:hint="eastAsia"/>
        </w:rPr>
        <w:t>素</w:t>
      </w:r>
      <w:r w:rsidR="00E44945">
        <w:rPr>
          <w:rFonts w:hint="eastAsia"/>
        </w:rPr>
        <w:t>类（触点、线圈、功能块</w:t>
      </w:r>
      <w:r w:rsidR="00FF5426">
        <w:rPr>
          <w:rFonts w:hint="eastAsia"/>
        </w:rPr>
        <w:t>、节</w:t>
      </w:r>
      <w:r w:rsidR="00E44945">
        <w:rPr>
          <w:rFonts w:hint="eastAsia"/>
        </w:rPr>
        <w:t>等），并支持各种编辑操作（插入、删除、撤销恢复、查找替换等等），它</w:t>
      </w:r>
      <w:r w:rsidR="00D310DA">
        <w:rPr>
          <w:rFonts w:hint="eastAsia"/>
        </w:rPr>
        <w:t>也</w:t>
      </w:r>
      <w:r w:rsidR="00E44945">
        <w:rPr>
          <w:rFonts w:hint="eastAsia"/>
        </w:rPr>
        <w:t>是</w:t>
      </w:r>
      <w:r w:rsidR="00E44945">
        <w:rPr>
          <w:rFonts w:hint="eastAsia"/>
        </w:rPr>
        <w:t>LD</w:t>
      </w:r>
      <w:r w:rsidR="00E44945">
        <w:rPr>
          <w:rFonts w:hint="eastAsia"/>
        </w:rPr>
        <w:t>语法检查和逻辑转换的基础，</w:t>
      </w:r>
      <w:r w:rsidR="00BA5C67">
        <w:rPr>
          <w:rFonts w:hint="eastAsia"/>
        </w:rPr>
        <w:t>本文结合</w:t>
      </w:r>
      <w:r w:rsidR="00BA5C67">
        <w:rPr>
          <w:rFonts w:hint="eastAsia"/>
        </w:rPr>
        <w:t>DCS_AT</w:t>
      </w:r>
      <w:r w:rsidR="00BA5C67">
        <w:rPr>
          <w:rFonts w:hint="eastAsia"/>
        </w:rPr>
        <w:t>项目详细讲述</w:t>
      </w:r>
      <w:r w:rsidR="00BA5C67">
        <w:rPr>
          <w:rFonts w:hint="eastAsia"/>
        </w:rPr>
        <w:t>LD</w:t>
      </w:r>
      <w:r w:rsidR="00BA5C67">
        <w:rPr>
          <w:rFonts w:hint="eastAsia"/>
        </w:rPr>
        <w:t>编辑器的</w:t>
      </w:r>
      <w:r w:rsidR="002D0B74">
        <w:rPr>
          <w:rFonts w:hint="eastAsia"/>
        </w:rPr>
        <w:t>各种图形元素类的结构以及</w:t>
      </w:r>
      <w:r w:rsidR="00BA5C67">
        <w:rPr>
          <w:rFonts w:hint="eastAsia"/>
        </w:rPr>
        <w:t>主要数据结构</w:t>
      </w:r>
      <w:r w:rsidR="002D0B74">
        <w:rPr>
          <w:rFonts w:hint="eastAsia"/>
        </w:rPr>
        <w:t>设计。</w:t>
      </w:r>
    </w:p>
    <w:p w:rsidR="00710ACE" w:rsidRDefault="00D45FBF" w:rsidP="00710ACE">
      <w:pPr>
        <w:pStyle w:val="3"/>
        <w:spacing w:before="312"/>
        <w:ind w:firstLineChars="0" w:firstLine="0"/>
      </w:pPr>
      <w:r>
        <w:rPr>
          <w:rFonts w:hint="eastAsia"/>
        </w:rPr>
        <w:lastRenderedPageBreak/>
        <w:t>二</w:t>
      </w:r>
      <w:r w:rsidR="00710ACE" w:rsidRPr="00EA5CE3">
        <w:rPr>
          <w:rFonts w:hint="eastAsia"/>
        </w:rPr>
        <w:t>、</w:t>
      </w:r>
      <w:r w:rsidR="00656BE3">
        <w:rPr>
          <w:rFonts w:hint="eastAsia"/>
        </w:rPr>
        <w:t>主要数据结构设计</w:t>
      </w:r>
    </w:p>
    <w:p w:rsidR="00046B75" w:rsidRDefault="0063103B" w:rsidP="0063103B">
      <w:pPr>
        <w:pStyle w:val="4"/>
        <w:spacing w:before="312"/>
        <w:ind w:firstLineChars="0" w:firstLine="0"/>
      </w:pPr>
      <w:r>
        <w:rPr>
          <w:rFonts w:hint="eastAsia"/>
        </w:rPr>
        <w:t xml:space="preserve">1. </w:t>
      </w:r>
      <w:r w:rsidR="00821753">
        <w:rPr>
          <w:rFonts w:hint="eastAsia"/>
        </w:rPr>
        <w:t>文档视图</w:t>
      </w:r>
      <w:r w:rsidR="002C010C">
        <w:rPr>
          <w:rFonts w:hint="eastAsia"/>
        </w:rPr>
        <w:t>结构图</w:t>
      </w:r>
    </w:p>
    <w:p w:rsidR="0048085C" w:rsidRDefault="00085564" w:rsidP="00085564">
      <w:pPr>
        <w:spacing w:before="312"/>
        <w:ind w:firstLine="420"/>
        <w:jc w:val="center"/>
      </w:pPr>
      <w:r w:rsidRPr="00542F11">
        <w:object w:dxaOrig="10394" w:dyaOrig="4878">
          <v:shape id="_x0000_i1026" type="#_x0000_t75" style="width:405pt;height:216.75pt" o:ole="">
            <v:imagedata r:id="rId10" o:title=""/>
          </v:shape>
          <o:OLEObject Type="Embed" ProgID="Visio.Drawing.11" ShapeID="_x0000_i1026" DrawAspect="Content" ObjectID="_1647434688" r:id="rId11"/>
        </w:object>
      </w:r>
      <w:r>
        <w:rPr>
          <w:rFonts w:hint="eastAsia"/>
        </w:rPr>
        <w:t>图</w:t>
      </w:r>
      <w:r>
        <w:rPr>
          <w:rFonts w:hint="eastAsia"/>
        </w:rPr>
        <w:t xml:space="preserve">2-1 </w:t>
      </w:r>
      <w:r w:rsidR="007A4E20">
        <w:rPr>
          <w:rFonts w:hint="eastAsia"/>
        </w:rPr>
        <w:t>文档视图结构图</w:t>
      </w:r>
    </w:p>
    <w:p w:rsidR="0072618E" w:rsidRDefault="007D76A3" w:rsidP="0072618E">
      <w:pPr>
        <w:pStyle w:val="4"/>
        <w:spacing w:before="312"/>
        <w:ind w:firstLineChars="0" w:firstLine="0"/>
      </w:pPr>
      <w:r>
        <w:rPr>
          <w:rFonts w:hint="eastAsia"/>
        </w:rPr>
        <w:t>2</w:t>
      </w:r>
      <w:r w:rsidR="0072618E">
        <w:rPr>
          <w:rFonts w:hint="eastAsia"/>
        </w:rPr>
        <w:t>. LD</w:t>
      </w:r>
      <w:r w:rsidR="00D51D67">
        <w:rPr>
          <w:rFonts w:hint="eastAsia"/>
        </w:rPr>
        <w:t>元素</w:t>
      </w:r>
      <w:r w:rsidR="008336B9">
        <w:rPr>
          <w:rFonts w:hint="eastAsia"/>
        </w:rPr>
        <w:t>数据结构设计</w:t>
      </w:r>
    </w:p>
    <w:p w:rsidR="009E1015" w:rsidRPr="009E1015" w:rsidRDefault="009E1015" w:rsidP="00EF264E">
      <w:pPr>
        <w:spacing w:before="312"/>
        <w:ind w:firstLine="560"/>
      </w:pPr>
      <w:r w:rsidRPr="00EF264E">
        <w:rPr>
          <w:sz w:val="28"/>
          <w:szCs w:val="28"/>
        </w:rPr>
        <w:t>a</w:t>
      </w:r>
      <w:r w:rsidRPr="00B23F0B">
        <w:rPr>
          <w:sz w:val="28"/>
          <w:szCs w:val="28"/>
        </w:rPr>
        <w:t>)</w:t>
      </w:r>
      <w:r w:rsidR="00EF264E">
        <w:rPr>
          <w:rFonts w:hint="eastAsia"/>
        </w:rPr>
        <w:t xml:space="preserve"> </w:t>
      </w:r>
      <w:r>
        <w:t xml:space="preserve"> </w:t>
      </w:r>
      <w:r w:rsidR="00EF264E">
        <w:rPr>
          <w:rFonts w:hint="eastAsia"/>
          <w:sz w:val="28"/>
          <w:szCs w:val="28"/>
        </w:rPr>
        <w:t>LD</w:t>
      </w:r>
      <w:r w:rsidR="00744D89">
        <w:rPr>
          <w:rFonts w:hint="eastAsia"/>
          <w:sz w:val="28"/>
          <w:szCs w:val="28"/>
        </w:rPr>
        <w:t xml:space="preserve"> </w:t>
      </w:r>
      <w:r w:rsidR="00EF264E">
        <w:rPr>
          <w:rFonts w:hint="eastAsia"/>
          <w:sz w:val="28"/>
          <w:szCs w:val="28"/>
        </w:rPr>
        <w:t>POU</w:t>
      </w:r>
      <w:r w:rsidR="00EF264E">
        <w:rPr>
          <w:rFonts w:hint="eastAsia"/>
          <w:sz w:val="28"/>
          <w:szCs w:val="28"/>
        </w:rPr>
        <w:t>类图</w:t>
      </w:r>
    </w:p>
    <w:bookmarkStart w:id="1" w:name="_MON_1362909184"/>
    <w:bookmarkEnd w:id="1"/>
    <w:p w:rsidR="00C42884" w:rsidRPr="005D7E06" w:rsidRDefault="00655D49" w:rsidP="00C42884">
      <w:pPr>
        <w:spacing w:before="312"/>
        <w:ind w:firstLine="420"/>
      </w:pPr>
      <w:r w:rsidRPr="00542F11">
        <w:object w:dxaOrig="7313" w:dyaOrig="5473">
          <v:shape id="_x0000_i1027" type="#_x0000_t75" style="width:375.75pt;height:201pt" o:ole="">
            <v:imagedata r:id="rId12" o:title=""/>
          </v:shape>
          <o:OLEObject Type="Embed" ProgID="Visio.Drawing.11" ShapeID="_x0000_i1027" DrawAspect="Content" ObjectID="_1647434689" r:id="rId13"/>
        </w:object>
      </w:r>
    </w:p>
    <w:p w:rsidR="005F3E1F" w:rsidRPr="00291FEF" w:rsidRDefault="00655D49" w:rsidP="001B7B67">
      <w:pPr>
        <w:widowControl/>
        <w:spacing w:beforeLines="0" w:before="0" w:line="300" w:lineRule="auto"/>
        <w:ind w:firstLine="420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2 </w:t>
      </w:r>
      <w:r w:rsidR="00744D89">
        <w:rPr>
          <w:rFonts w:hint="eastAsia"/>
        </w:rPr>
        <w:t>POU</w:t>
      </w:r>
      <w:r w:rsidR="00744D89">
        <w:rPr>
          <w:rFonts w:hint="eastAsia"/>
        </w:rPr>
        <w:t>类</w:t>
      </w:r>
      <w:r>
        <w:rPr>
          <w:rFonts w:hint="eastAsia"/>
        </w:rPr>
        <w:t>图</w:t>
      </w:r>
    </w:p>
    <w:p w:rsidR="006457F5" w:rsidRPr="0054476B" w:rsidRDefault="00562048" w:rsidP="0054476B">
      <w:pPr>
        <w:spacing w:beforeLines="0" w:before="312"/>
        <w:ind w:firstLineChars="0" w:firstLine="420"/>
        <w:rPr>
          <w:sz w:val="28"/>
          <w:szCs w:val="28"/>
        </w:rPr>
      </w:pPr>
      <w:r w:rsidRPr="00A2074A">
        <w:rPr>
          <w:rFonts w:hint="eastAsia"/>
          <w:sz w:val="28"/>
          <w:szCs w:val="28"/>
        </w:rPr>
        <w:lastRenderedPageBreak/>
        <w:t>b)</w:t>
      </w:r>
      <w:r>
        <w:rPr>
          <w:rFonts w:hint="eastAsia"/>
        </w:rPr>
        <w:t xml:space="preserve"> </w:t>
      </w:r>
      <w:r w:rsidR="009378F0">
        <w:rPr>
          <w:rFonts w:hint="eastAsia"/>
        </w:rPr>
        <w:t xml:space="preserve"> </w:t>
      </w:r>
      <w:r w:rsidR="006457F5" w:rsidRPr="0054476B">
        <w:rPr>
          <w:rFonts w:hint="eastAsia"/>
          <w:sz w:val="28"/>
          <w:szCs w:val="28"/>
        </w:rPr>
        <w:t>LD</w:t>
      </w:r>
      <w:r w:rsidR="00274BBA">
        <w:rPr>
          <w:rFonts w:hint="eastAsia"/>
          <w:sz w:val="28"/>
          <w:szCs w:val="28"/>
        </w:rPr>
        <w:t>元素</w:t>
      </w:r>
      <w:r w:rsidR="006457F5" w:rsidRPr="0054476B">
        <w:rPr>
          <w:rFonts w:hint="eastAsia"/>
          <w:sz w:val="28"/>
          <w:szCs w:val="28"/>
        </w:rPr>
        <w:t>类结构图</w:t>
      </w:r>
    </w:p>
    <w:p w:rsidR="003C35E7" w:rsidRPr="00291FEF" w:rsidRDefault="003C35E7" w:rsidP="003C35E7">
      <w:pPr>
        <w:widowControl/>
        <w:spacing w:beforeLines="0" w:before="0" w:line="300" w:lineRule="auto"/>
        <w:ind w:firstLine="420"/>
        <w:jc w:val="center"/>
      </w:pPr>
      <w:r>
        <w:object w:dxaOrig="9468" w:dyaOrig="5825">
          <v:shape id="_x0000_i1028" type="#_x0000_t75" style="width:415.5pt;height:255.75pt" o:ole="">
            <v:imagedata r:id="rId14" o:title=""/>
          </v:shape>
          <o:OLEObject Type="Embed" ProgID="Visio.Drawing.11" ShapeID="_x0000_i1028" DrawAspect="Content" ObjectID="_1647434690" r:id="rId15"/>
        </w:object>
      </w:r>
      <w:r>
        <w:rPr>
          <w:rFonts w:hint="eastAsia"/>
        </w:rPr>
        <w:t>图</w:t>
      </w:r>
      <w:r>
        <w:rPr>
          <w:rFonts w:hint="eastAsia"/>
        </w:rPr>
        <w:t xml:space="preserve">2-3 </w:t>
      </w:r>
      <w:r w:rsidR="006315AD">
        <w:rPr>
          <w:rFonts w:hint="eastAsia"/>
        </w:rPr>
        <w:t>图形元素类结构</w:t>
      </w:r>
      <w:r>
        <w:rPr>
          <w:rFonts w:hint="eastAsia"/>
        </w:rPr>
        <w:t>图</w:t>
      </w:r>
    </w:p>
    <w:p w:rsidR="004213C4" w:rsidRDefault="00D7559B" w:rsidP="000A1AF7">
      <w:pPr>
        <w:widowControl/>
        <w:spacing w:beforeLines="0" w:before="0" w:line="300" w:lineRule="auto"/>
        <w:ind w:firstLine="420"/>
        <w:jc w:val="left"/>
      </w:pPr>
      <w:r>
        <w:rPr>
          <w:rFonts w:hint="eastAsia"/>
        </w:rPr>
        <w:t>在</w:t>
      </w:r>
      <w:r>
        <w:rPr>
          <w:rFonts w:hint="eastAsia"/>
        </w:rPr>
        <w:t>LD</w:t>
      </w:r>
      <w:r>
        <w:rPr>
          <w:rFonts w:hint="eastAsia"/>
        </w:rPr>
        <w:t>逻辑组态中，主要图形元素及其对应的类包括：网络</w:t>
      </w:r>
      <w:r w:rsidR="00273F6B">
        <w:rPr>
          <w:rFonts w:hint="eastAsia"/>
        </w:rPr>
        <w:t>（</w:t>
      </w:r>
      <w:proofErr w:type="spellStart"/>
      <w:r w:rsidR="00273F6B">
        <w:rPr>
          <w:rFonts w:hint="eastAsia"/>
        </w:rPr>
        <w:t>CLDNetwork</w:t>
      </w:r>
      <w:proofErr w:type="spellEnd"/>
      <w:r w:rsidR="00273F6B">
        <w:rPr>
          <w:rFonts w:hint="eastAsia"/>
        </w:rPr>
        <w:t>）、触点（</w:t>
      </w:r>
      <w:proofErr w:type="spellStart"/>
      <w:r w:rsidR="00273F6B">
        <w:rPr>
          <w:rFonts w:hint="eastAsia"/>
        </w:rPr>
        <w:t>CLDContact</w:t>
      </w:r>
      <w:proofErr w:type="spellEnd"/>
      <w:r w:rsidR="00273F6B">
        <w:rPr>
          <w:rFonts w:hint="eastAsia"/>
        </w:rPr>
        <w:t>）、跳转（</w:t>
      </w:r>
      <w:proofErr w:type="spellStart"/>
      <w:r w:rsidR="00273F6B">
        <w:rPr>
          <w:rFonts w:hint="eastAsia"/>
        </w:rPr>
        <w:t>CLDJump</w:t>
      </w:r>
      <w:proofErr w:type="spellEnd"/>
      <w:r w:rsidR="00273F6B">
        <w:rPr>
          <w:rFonts w:hint="eastAsia"/>
        </w:rPr>
        <w:t>）、返回（</w:t>
      </w:r>
      <w:proofErr w:type="spellStart"/>
      <w:r w:rsidR="00273F6B">
        <w:rPr>
          <w:rFonts w:hint="eastAsia"/>
        </w:rPr>
        <w:t>CLDReturn</w:t>
      </w:r>
      <w:proofErr w:type="spellEnd"/>
      <w:r w:rsidR="00273F6B">
        <w:rPr>
          <w:rFonts w:hint="eastAsia"/>
        </w:rPr>
        <w:t>）、线圈（</w:t>
      </w:r>
      <w:proofErr w:type="spellStart"/>
      <w:r w:rsidR="00273F6B">
        <w:rPr>
          <w:rFonts w:hint="eastAsia"/>
        </w:rPr>
        <w:t>CLDOutput</w:t>
      </w:r>
      <w:proofErr w:type="spellEnd"/>
      <w:r w:rsidR="00273F6B">
        <w:rPr>
          <w:rFonts w:hint="eastAsia"/>
        </w:rPr>
        <w:t>）、块元件（</w:t>
      </w:r>
      <w:proofErr w:type="spellStart"/>
      <w:r w:rsidR="00273F6B">
        <w:rPr>
          <w:rFonts w:hint="eastAsia"/>
        </w:rPr>
        <w:t>CLDBox</w:t>
      </w:r>
      <w:proofErr w:type="spellEnd"/>
      <w:r w:rsidR="00273F6B">
        <w:rPr>
          <w:rFonts w:hint="eastAsia"/>
        </w:rPr>
        <w:t>）</w:t>
      </w:r>
    </w:p>
    <w:p w:rsidR="00273F6B" w:rsidRDefault="00533908" w:rsidP="000A1AF7">
      <w:pPr>
        <w:widowControl/>
        <w:spacing w:beforeLines="0" w:before="0" w:line="300" w:lineRule="auto"/>
        <w:ind w:firstLine="420"/>
        <w:jc w:val="left"/>
      </w:pPr>
      <w:r>
        <w:rPr>
          <w:rFonts w:hint="eastAsia"/>
        </w:rPr>
        <w:t>有些节点是程序使用的临时节点，在逻辑组态中并不真实存在，这些元素及其对应的类包括：</w:t>
      </w:r>
      <w:r>
        <w:rPr>
          <w:rFonts w:hint="eastAsia"/>
        </w:rPr>
        <w:t>Assign</w:t>
      </w:r>
      <w:r>
        <w:rPr>
          <w:rFonts w:hint="eastAsia"/>
        </w:rPr>
        <w:t>节点（</w:t>
      </w:r>
      <w:proofErr w:type="spellStart"/>
      <w:r>
        <w:rPr>
          <w:rFonts w:hint="eastAsia"/>
        </w:rPr>
        <w:t>CLDAssign</w:t>
      </w:r>
      <w:proofErr w:type="spellEnd"/>
      <w:r>
        <w:rPr>
          <w:rFonts w:hint="eastAsia"/>
        </w:rPr>
        <w:t>）、</w:t>
      </w:r>
      <w:r>
        <w:rPr>
          <w:rFonts w:hint="eastAsia"/>
        </w:rPr>
        <w:t>OR</w:t>
      </w:r>
      <w:r>
        <w:rPr>
          <w:rFonts w:hint="eastAsia"/>
        </w:rPr>
        <w:t>元件（</w:t>
      </w:r>
      <w:proofErr w:type="spellStart"/>
      <w:r>
        <w:rPr>
          <w:rFonts w:hint="eastAsia"/>
        </w:rPr>
        <w:t>CLDOr</w:t>
      </w:r>
      <w:proofErr w:type="spellEnd"/>
      <w:r>
        <w:rPr>
          <w:rFonts w:hint="eastAsia"/>
        </w:rPr>
        <w:t>）、</w:t>
      </w:r>
      <w:r>
        <w:rPr>
          <w:rFonts w:hint="eastAsia"/>
        </w:rPr>
        <w:t>And</w:t>
      </w:r>
      <w:r>
        <w:rPr>
          <w:rFonts w:hint="eastAsia"/>
        </w:rPr>
        <w:t>元件（</w:t>
      </w:r>
      <w:proofErr w:type="spellStart"/>
      <w:r>
        <w:rPr>
          <w:rFonts w:hint="eastAsia"/>
        </w:rPr>
        <w:t>CLDAnd</w:t>
      </w:r>
      <w:proofErr w:type="spellEnd"/>
      <w:r>
        <w:rPr>
          <w:rFonts w:hint="eastAsia"/>
        </w:rPr>
        <w:t>）、</w:t>
      </w:r>
      <w:r>
        <w:rPr>
          <w:rFonts w:hint="eastAsia"/>
        </w:rPr>
        <w:t>Branches</w:t>
      </w:r>
      <w:r>
        <w:rPr>
          <w:rFonts w:hint="eastAsia"/>
        </w:rPr>
        <w:t>元件（</w:t>
      </w:r>
      <w:proofErr w:type="spellStart"/>
      <w:r>
        <w:rPr>
          <w:rFonts w:hint="eastAsia"/>
        </w:rPr>
        <w:t>CLDBranches</w:t>
      </w:r>
      <w:proofErr w:type="spellEnd"/>
      <w:r>
        <w:rPr>
          <w:rFonts w:hint="eastAsia"/>
        </w:rPr>
        <w:t>）。</w:t>
      </w:r>
    </w:p>
    <w:p w:rsidR="00533908" w:rsidRDefault="00485807" w:rsidP="0057435B">
      <w:pPr>
        <w:spacing w:beforeLines="0" w:before="312"/>
        <w:ind w:firstLineChars="0" w:firstLine="420"/>
        <w:rPr>
          <w:sz w:val="28"/>
          <w:szCs w:val="28"/>
        </w:rPr>
      </w:pPr>
      <w:r w:rsidRPr="00BF4C20">
        <w:rPr>
          <w:rFonts w:hint="eastAsia"/>
          <w:sz w:val="28"/>
          <w:szCs w:val="28"/>
        </w:rPr>
        <w:t>c</w:t>
      </w:r>
      <w:r w:rsidR="00533908" w:rsidRPr="00BF4C20">
        <w:rPr>
          <w:rFonts w:hint="eastAsia"/>
          <w:sz w:val="28"/>
          <w:szCs w:val="28"/>
        </w:rPr>
        <w:t>)</w:t>
      </w:r>
      <w:r w:rsidR="00533908" w:rsidRPr="0057435B">
        <w:rPr>
          <w:rFonts w:hint="eastAsia"/>
          <w:sz w:val="28"/>
          <w:szCs w:val="28"/>
        </w:rPr>
        <w:t xml:space="preserve"> </w:t>
      </w:r>
      <w:r w:rsidR="005D6222">
        <w:rPr>
          <w:rFonts w:hint="eastAsia"/>
          <w:sz w:val="28"/>
          <w:szCs w:val="28"/>
        </w:rPr>
        <w:t>文档视图结构与</w:t>
      </w:r>
      <w:r w:rsidR="005D6222">
        <w:rPr>
          <w:rFonts w:hint="eastAsia"/>
          <w:sz w:val="28"/>
          <w:szCs w:val="28"/>
        </w:rPr>
        <w:t>LD</w:t>
      </w:r>
      <w:r w:rsidR="005D6222">
        <w:rPr>
          <w:rFonts w:hint="eastAsia"/>
          <w:sz w:val="28"/>
          <w:szCs w:val="28"/>
        </w:rPr>
        <w:t>的关联</w:t>
      </w:r>
    </w:p>
    <w:p w:rsidR="00EE215F" w:rsidRDefault="007563D5" w:rsidP="00AB1BD6">
      <w:pPr>
        <w:widowControl/>
        <w:spacing w:beforeLines="0" w:before="0" w:line="300" w:lineRule="auto"/>
        <w:ind w:firstLineChars="0" w:firstLine="435"/>
        <w:jc w:val="center"/>
      </w:pPr>
      <w:r>
        <w:object w:dxaOrig="5732" w:dyaOrig="5644">
          <v:shape id="_x0000_i1029" type="#_x0000_t75" style="width:279.75pt;height:213pt" o:ole="">
            <v:imagedata r:id="rId16" o:title=""/>
          </v:shape>
          <o:OLEObject Type="Embed" ProgID="Visio.Drawing.11" ShapeID="_x0000_i1029" DrawAspect="Content" ObjectID="_1647434691" r:id="rId17"/>
        </w:object>
      </w:r>
    </w:p>
    <w:p w:rsidR="00AB1BD6" w:rsidRPr="00533908" w:rsidRDefault="007C1340" w:rsidP="00AB1BD6">
      <w:pPr>
        <w:widowControl/>
        <w:spacing w:beforeLines="0" w:before="0" w:line="300" w:lineRule="auto"/>
        <w:ind w:firstLineChars="0" w:firstLine="435"/>
        <w:jc w:val="center"/>
      </w:pPr>
      <w:r>
        <w:rPr>
          <w:rFonts w:hint="eastAsia"/>
        </w:rPr>
        <w:t>图</w:t>
      </w:r>
      <w:r>
        <w:rPr>
          <w:rFonts w:hint="eastAsia"/>
        </w:rPr>
        <w:t>2-4</w:t>
      </w:r>
      <w:r w:rsidR="00200C4B">
        <w:rPr>
          <w:rFonts w:hint="eastAsia"/>
        </w:rPr>
        <w:t>文档结构视图与</w:t>
      </w:r>
      <w:r w:rsidR="00200C4B">
        <w:rPr>
          <w:rFonts w:hint="eastAsia"/>
        </w:rPr>
        <w:t>LD</w:t>
      </w:r>
      <w:r w:rsidR="00200C4B">
        <w:rPr>
          <w:rFonts w:hint="eastAsia"/>
        </w:rPr>
        <w:t>关系</w:t>
      </w:r>
      <w:r w:rsidR="00200C4B" w:rsidRPr="00542F11">
        <w:rPr>
          <w:rFonts w:hint="eastAsia"/>
        </w:rPr>
        <w:t>图</w:t>
      </w:r>
    </w:p>
    <w:p w:rsidR="004213C4" w:rsidRPr="006B5B80" w:rsidRDefault="004213C4" w:rsidP="006B5B80">
      <w:pPr>
        <w:spacing w:beforeLines="0" w:before="312"/>
        <w:ind w:firstLineChars="0" w:firstLine="420"/>
        <w:rPr>
          <w:sz w:val="28"/>
          <w:szCs w:val="28"/>
        </w:rPr>
      </w:pPr>
      <w:r w:rsidRPr="006B5B80">
        <w:rPr>
          <w:rFonts w:hint="eastAsia"/>
          <w:sz w:val="28"/>
          <w:szCs w:val="28"/>
        </w:rPr>
        <w:lastRenderedPageBreak/>
        <w:t xml:space="preserve"> </w:t>
      </w:r>
      <w:r w:rsidR="002F1720" w:rsidRPr="00482035">
        <w:rPr>
          <w:rFonts w:hint="eastAsia"/>
          <w:sz w:val="28"/>
          <w:szCs w:val="28"/>
        </w:rPr>
        <w:t>d)</w:t>
      </w:r>
      <w:r w:rsidR="00C568B7">
        <w:rPr>
          <w:rFonts w:hint="eastAsia"/>
          <w:sz w:val="28"/>
          <w:szCs w:val="28"/>
        </w:rPr>
        <w:t xml:space="preserve"> </w:t>
      </w:r>
      <w:r w:rsidR="002F1720" w:rsidRPr="006B5B80">
        <w:rPr>
          <w:rFonts w:hint="eastAsia"/>
          <w:sz w:val="28"/>
          <w:szCs w:val="28"/>
        </w:rPr>
        <w:t xml:space="preserve"> </w:t>
      </w:r>
      <w:r w:rsidR="009821D7" w:rsidRPr="00B1465F">
        <w:rPr>
          <w:rFonts w:hint="eastAsia"/>
          <w:sz w:val="28"/>
          <w:szCs w:val="28"/>
        </w:rPr>
        <w:t>LD</w:t>
      </w:r>
      <w:r w:rsidR="009821D7" w:rsidRPr="00B1465F">
        <w:rPr>
          <w:rFonts w:hint="eastAsia"/>
          <w:sz w:val="28"/>
          <w:szCs w:val="28"/>
        </w:rPr>
        <w:t>图形元素</w:t>
      </w:r>
      <w:r w:rsidR="00E223F2" w:rsidRPr="00B1465F">
        <w:rPr>
          <w:rFonts w:hint="eastAsia"/>
          <w:sz w:val="28"/>
          <w:szCs w:val="28"/>
        </w:rPr>
        <w:t>存储结构</w:t>
      </w:r>
    </w:p>
    <w:p w:rsidR="00D35612" w:rsidRDefault="009B30B5" w:rsidP="000C1190">
      <w:pPr>
        <w:widowControl/>
        <w:spacing w:beforeLines="0" w:before="0" w:line="300" w:lineRule="auto"/>
        <w:ind w:firstLine="420"/>
        <w:jc w:val="left"/>
      </w:pPr>
      <w:r w:rsidRPr="0006153F">
        <w:rPr>
          <w:rFonts w:hint="eastAsia"/>
        </w:rPr>
        <w:t>LD</w:t>
      </w:r>
      <w:r w:rsidRPr="0006153F">
        <w:rPr>
          <w:rFonts w:hint="eastAsia"/>
        </w:rPr>
        <w:t>图形元素的存储结构是指用户的</w:t>
      </w:r>
      <w:r w:rsidRPr="0006153F">
        <w:rPr>
          <w:rFonts w:hint="eastAsia"/>
        </w:rPr>
        <w:t>LD</w:t>
      </w:r>
      <w:r w:rsidRPr="0006153F">
        <w:rPr>
          <w:rFonts w:hint="eastAsia"/>
        </w:rPr>
        <w:t>组态中所用到的各种元</w:t>
      </w:r>
      <w:r w:rsidR="00EE169C" w:rsidRPr="0006153F">
        <w:rPr>
          <w:rFonts w:hint="eastAsia"/>
        </w:rPr>
        <w:t>件在内部的一个存储结构</w:t>
      </w:r>
      <w:r w:rsidR="00EE169C" w:rsidRPr="0006153F">
        <w:rPr>
          <w:rFonts w:hint="eastAsia"/>
        </w:rPr>
        <w:t>,</w:t>
      </w:r>
      <w:r w:rsidR="00EE169C" w:rsidRPr="0006153F">
        <w:rPr>
          <w:rFonts w:hint="eastAsia"/>
        </w:rPr>
        <w:t>这结构对用户而言是不可见的</w:t>
      </w:r>
      <w:r w:rsidR="00EE169C" w:rsidRPr="00492070">
        <w:rPr>
          <w:rFonts w:hint="eastAsia"/>
        </w:rPr>
        <w:t>。</w:t>
      </w:r>
    </w:p>
    <w:p w:rsidR="00B12464" w:rsidRDefault="00BB1EA4" w:rsidP="000C1190">
      <w:pPr>
        <w:widowControl/>
        <w:spacing w:beforeLines="0" w:before="0" w:line="300" w:lineRule="auto"/>
        <w:ind w:firstLine="420"/>
        <w:jc w:val="left"/>
      </w:pPr>
      <w:r>
        <w:rPr>
          <w:rFonts w:hint="eastAsia"/>
        </w:rPr>
        <w:t>在用户用梯形图进行组态时，</w:t>
      </w:r>
      <w:r w:rsidR="00B14BF1">
        <w:rPr>
          <w:rFonts w:hint="eastAsia"/>
        </w:rPr>
        <w:t>LD</w:t>
      </w:r>
      <w:r w:rsidR="00B14BF1">
        <w:rPr>
          <w:rFonts w:hint="eastAsia"/>
        </w:rPr>
        <w:t>编辑器会自动</w:t>
      </w:r>
      <w:r w:rsidR="00EE29DB">
        <w:rPr>
          <w:rFonts w:hint="eastAsia"/>
        </w:rPr>
        <w:t>地生成</w:t>
      </w:r>
      <w:r w:rsidR="00572DFD">
        <w:rPr>
          <w:rFonts w:hint="eastAsia"/>
        </w:rPr>
        <w:t>这样的一个结构图。例如当用户添加两个串联的触点时，</w:t>
      </w:r>
      <w:r w:rsidR="00572DFD">
        <w:rPr>
          <w:rFonts w:hint="eastAsia"/>
        </w:rPr>
        <w:t>LD</w:t>
      </w:r>
      <w:r w:rsidR="00572DFD">
        <w:rPr>
          <w:rFonts w:hint="eastAsia"/>
        </w:rPr>
        <w:t>编辑器将会生成一个</w:t>
      </w:r>
      <w:r w:rsidR="00572DFD">
        <w:rPr>
          <w:rFonts w:hint="eastAsia"/>
        </w:rPr>
        <w:t>AND</w:t>
      </w:r>
      <w:r w:rsidR="00572DFD">
        <w:rPr>
          <w:rFonts w:hint="eastAsia"/>
        </w:rPr>
        <w:t>元件（</w:t>
      </w:r>
      <w:proofErr w:type="spellStart"/>
      <w:r w:rsidR="00572DFD">
        <w:rPr>
          <w:rFonts w:hint="eastAsia"/>
        </w:rPr>
        <w:t>CLDAnd</w:t>
      </w:r>
      <w:proofErr w:type="spellEnd"/>
      <w:r w:rsidR="00572DFD">
        <w:rPr>
          <w:rFonts w:hint="eastAsia"/>
        </w:rPr>
        <w:t>对象），并将两个触点置为</w:t>
      </w:r>
      <w:r w:rsidR="00572DFD">
        <w:rPr>
          <w:rFonts w:hint="eastAsia"/>
        </w:rPr>
        <w:t>AND</w:t>
      </w:r>
      <w:r w:rsidR="00572DFD">
        <w:rPr>
          <w:rFonts w:hint="eastAsia"/>
        </w:rPr>
        <w:t>元件的孩子节点。当用户完成</w:t>
      </w:r>
      <w:r w:rsidR="00572DFD">
        <w:rPr>
          <w:rFonts w:hint="eastAsia"/>
        </w:rPr>
        <w:t>LD</w:t>
      </w:r>
      <w:r w:rsidR="00572DFD">
        <w:rPr>
          <w:rFonts w:hint="eastAsia"/>
        </w:rPr>
        <w:t>的组态程序时，</w:t>
      </w:r>
      <w:r w:rsidR="00572DFD">
        <w:rPr>
          <w:rFonts w:hint="eastAsia"/>
        </w:rPr>
        <w:t>LD</w:t>
      </w:r>
      <w:r w:rsidR="00572DFD">
        <w:rPr>
          <w:rFonts w:hint="eastAsia"/>
        </w:rPr>
        <w:t>编辑器将在内部生成一个完整的树结构，我们将这个树命名为</w:t>
      </w:r>
      <w:r w:rsidR="00054DF2">
        <w:rPr>
          <w:rFonts w:hint="eastAsia"/>
        </w:rPr>
        <w:t>：逻辑存储树结构。</w:t>
      </w:r>
      <w:r w:rsidR="00CF36E1">
        <w:rPr>
          <w:rFonts w:hint="eastAsia"/>
        </w:rPr>
        <w:t>可以看出，每个网络节点都对应着一个这样的逻辑存储树结构，一个</w:t>
      </w:r>
      <w:r w:rsidR="00CF36E1">
        <w:rPr>
          <w:rFonts w:hint="eastAsia"/>
        </w:rPr>
        <w:t>LD POU</w:t>
      </w:r>
      <w:r w:rsidR="00CF36E1">
        <w:rPr>
          <w:rFonts w:hint="eastAsia"/>
        </w:rPr>
        <w:t>是由多个这样的树结构组成的。</w:t>
      </w:r>
    </w:p>
    <w:p w:rsidR="00CF36E1" w:rsidRDefault="00311928" w:rsidP="000C1190">
      <w:pPr>
        <w:widowControl/>
        <w:spacing w:beforeLines="0" w:before="0" w:line="300" w:lineRule="auto"/>
        <w:ind w:firstLine="420"/>
        <w:jc w:val="left"/>
      </w:pPr>
      <w:r>
        <w:rPr>
          <w:rFonts w:hint="eastAsia"/>
        </w:rPr>
        <w:t>这个存储树</w:t>
      </w:r>
      <w:r w:rsidR="00081C42">
        <w:rPr>
          <w:rFonts w:hint="eastAsia"/>
        </w:rPr>
        <w:t>结构在</w:t>
      </w:r>
      <w:r w:rsidR="00081C42">
        <w:rPr>
          <w:rFonts w:hint="eastAsia"/>
        </w:rPr>
        <w:t>LD</w:t>
      </w:r>
      <w:r w:rsidR="00081C42">
        <w:rPr>
          <w:rFonts w:hint="eastAsia"/>
        </w:rPr>
        <w:t>的整个编辑、编译过程中有着重要的作用，包括</w:t>
      </w:r>
      <w:r w:rsidR="00081C42">
        <w:rPr>
          <w:rFonts w:hint="eastAsia"/>
        </w:rPr>
        <w:t>LD</w:t>
      </w:r>
      <w:r w:rsidR="00081C42">
        <w:rPr>
          <w:rFonts w:hint="eastAsia"/>
        </w:rPr>
        <w:t>界面的显示、</w:t>
      </w:r>
      <w:r w:rsidR="00081C42">
        <w:rPr>
          <w:rFonts w:hint="eastAsia"/>
        </w:rPr>
        <w:t>LD</w:t>
      </w:r>
      <w:r w:rsidR="00081C42">
        <w:rPr>
          <w:rFonts w:hint="eastAsia"/>
        </w:rPr>
        <w:t>语法检查、</w:t>
      </w:r>
      <w:r w:rsidR="00081C42">
        <w:rPr>
          <w:rFonts w:hint="eastAsia"/>
        </w:rPr>
        <w:t>LD</w:t>
      </w:r>
      <w:r w:rsidR="00081C42">
        <w:rPr>
          <w:rFonts w:hint="eastAsia"/>
        </w:rPr>
        <w:t>逻辑转换都将遍历该树结构。</w:t>
      </w:r>
    </w:p>
    <w:p w:rsidR="004259B7" w:rsidRDefault="004259B7" w:rsidP="000C1190">
      <w:pPr>
        <w:widowControl/>
        <w:spacing w:beforeLines="0" w:before="0" w:line="300" w:lineRule="auto"/>
        <w:ind w:firstLine="420"/>
        <w:jc w:val="left"/>
      </w:pPr>
      <w:r>
        <w:rPr>
          <w:rFonts w:hint="eastAsia"/>
        </w:rPr>
        <w:t>这里给出一个具体实例，来说明组态逻辑对应的逻辑存储树结构。</w:t>
      </w:r>
    </w:p>
    <w:p w:rsidR="004259B7" w:rsidRDefault="00376332" w:rsidP="00492070">
      <w:pPr>
        <w:widowControl/>
        <w:spacing w:beforeLines="0" w:before="0" w:line="300" w:lineRule="auto"/>
        <w:ind w:firstLineChars="0" w:firstLine="435"/>
        <w:jc w:val="left"/>
      </w:pPr>
      <w:r>
        <w:rPr>
          <w:rFonts w:hint="eastAsia"/>
          <w:noProof/>
        </w:rPr>
        <w:drawing>
          <wp:inline distT="0" distB="0" distL="0" distR="0" wp14:anchorId="1D4CB66D" wp14:editId="22FF3324">
            <wp:extent cx="5271770" cy="1884680"/>
            <wp:effectExtent l="0" t="0" r="5080" b="1270"/>
            <wp:docPr id="1" name="图片 1" descr="QQ截图未命名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QQ截图未命名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1884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76332" w:rsidRPr="004259B7" w:rsidRDefault="00376332" w:rsidP="00C94B48">
      <w:pPr>
        <w:widowControl/>
        <w:spacing w:beforeLines="0" w:before="0" w:line="300" w:lineRule="auto"/>
        <w:ind w:firstLineChars="0" w:firstLine="435"/>
        <w:jc w:val="center"/>
      </w:pPr>
      <w:r>
        <w:rPr>
          <w:rFonts w:hint="eastAsia"/>
        </w:rPr>
        <w:t>图</w:t>
      </w:r>
      <w:r>
        <w:rPr>
          <w:rFonts w:hint="eastAsia"/>
        </w:rPr>
        <w:t>2-</w:t>
      </w:r>
      <w:r w:rsidR="00B86F90">
        <w:rPr>
          <w:rFonts w:hint="eastAsia"/>
        </w:rPr>
        <w:t>5</w:t>
      </w:r>
      <w:r w:rsidR="008935D4">
        <w:rPr>
          <w:rFonts w:hint="eastAsia"/>
        </w:rPr>
        <w:t xml:space="preserve">  LD</w:t>
      </w:r>
      <w:r w:rsidR="008935D4">
        <w:rPr>
          <w:rFonts w:hint="eastAsia"/>
        </w:rPr>
        <w:t>组态程序</w:t>
      </w:r>
      <w:r w:rsidRPr="00542F11">
        <w:rPr>
          <w:rFonts w:hint="eastAsia"/>
        </w:rPr>
        <w:t>图</w:t>
      </w:r>
    </w:p>
    <w:p w:rsidR="00BF7F97" w:rsidRDefault="00523D66" w:rsidP="00585619">
      <w:pPr>
        <w:pStyle w:val="a4"/>
        <w:spacing w:beforeLines="0" w:before="0" w:line="360" w:lineRule="auto"/>
        <w:jc w:val="left"/>
      </w:pPr>
      <w:r>
        <w:rPr>
          <w:rFonts w:hint="eastAsia"/>
        </w:rPr>
        <w:t>上面的</w:t>
      </w:r>
      <w:r>
        <w:rPr>
          <w:rFonts w:hint="eastAsia"/>
        </w:rPr>
        <w:t>LD</w:t>
      </w:r>
      <w:r w:rsidR="006F4592">
        <w:rPr>
          <w:rFonts w:hint="eastAsia"/>
        </w:rPr>
        <w:t>组态</w:t>
      </w:r>
      <w:r w:rsidR="00AE3C4B">
        <w:rPr>
          <w:rFonts w:hint="eastAsia"/>
        </w:rPr>
        <w:t>程序对应的逻辑存储树结构如下图所示：</w:t>
      </w:r>
    </w:p>
    <w:p w:rsidR="00AE3C4B" w:rsidRPr="00AE3C4B" w:rsidRDefault="00413983" w:rsidP="00585619">
      <w:pPr>
        <w:pStyle w:val="a4"/>
        <w:spacing w:beforeLines="0" w:before="0" w:line="360" w:lineRule="auto"/>
        <w:jc w:val="left"/>
      </w:pPr>
      <w:r>
        <w:object w:dxaOrig="13270" w:dyaOrig="9962">
          <v:shape id="_x0000_i1030" type="#_x0000_t75" style="width:392.25pt;height:241.5pt" o:ole="">
            <v:imagedata r:id="rId19" o:title=""/>
          </v:shape>
          <o:OLEObject Type="Embed" ProgID="Visio.Drawing.11" ShapeID="_x0000_i1030" DrawAspect="Content" ObjectID="_1647434692" r:id="rId20"/>
        </w:object>
      </w:r>
    </w:p>
    <w:p w:rsidR="00F53A71" w:rsidRDefault="00B12175" w:rsidP="000B68D2">
      <w:pPr>
        <w:pStyle w:val="a4"/>
        <w:spacing w:beforeLines="0" w:before="0" w:line="36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2-6  </w:t>
      </w:r>
      <w:r w:rsidR="00272187">
        <w:rPr>
          <w:rFonts w:hint="eastAsia"/>
        </w:rPr>
        <w:t>图</w:t>
      </w:r>
      <w:r w:rsidR="00272187">
        <w:rPr>
          <w:rFonts w:hint="eastAsia"/>
        </w:rPr>
        <w:t>2-5</w:t>
      </w:r>
      <w:r>
        <w:rPr>
          <w:rFonts w:hint="eastAsia"/>
        </w:rPr>
        <w:t>LD</w:t>
      </w:r>
      <w:r>
        <w:rPr>
          <w:rFonts w:hint="eastAsia"/>
        </w:rPr>
        <w:t>组态程序</w:t>
      </w:r>
      <w:r w:rsidR="00272187">
        <w:rPr>
          <w:rFonts w:hint="eastAsia"/>
        </w:rPr>
        <w:t>图对应的逻辑存储树结构</w:t>
      </w:r>
    </w:p>
    <w:p w:rsidR="00962B1C" w:rsidRDefault="00962B1C" w:rsidP="00962B1C">
      <w:pPr>
        <w:pStyle w:val="4"/>
        <w:spacing w:before="312"/>
        <w:ind w:firstLineChars="0" w:firstLine="0"/>
      </w:pPr>
      <w:r>
        <w:rPr>
          <w:rFonts w:hint="eastAsia"/>
        </w:rPr>
        <w:lastRenderedPageBreak/>
        <w:t>3. LD</w:t>
      </w:r>
      <w:r w:rsidR="00E35746">
        <w:rPr>
          <w:rFonts w:hint="eastAsia"/>
        </w:rPr>
        <w:t>图形元素类</w:t>
      </w:r>
      <w:r w:rsidR="00871DBD">
        <w:rPr>
          <w:rFonts w:hint="eastAsia"/>
        </w:rPr>
        <w:t>说明</w:t>
      </w:r>
    </w:p>
    <w:p w:rsidR="008D3973" w:rsidRDefault="00007F10" w:rsidP="002959F8">
      <w:pPr>
        <w:pStyle w:val="a4"/>
        <w:spacing w:beforeLines="0" w:before="0" w:line="360" w:lineRule="auto"/>
        <w:jc w:val="left"/>
      </w:pPr>
      <w:r>
        <w:rPr>
          <w:rFonts w:hint="eastAsia"/>
        </w:rPr>
        <w:t>本节结合</w:t>
      </w:r>
      <w:r w:rsidR="00487D77">
        <w:rPr>
          <w:rFonts w:hint="eastAsia"/>
        </w:rPr>
        <w:t>DCS_AT</w:t>
      </w:r>
      <w:r w:rsidR="00487D77">
        <w:rPr>
          <w:rFonts w:hint="eastAsia"/>
        </w:rPr>
        <w:t>项目，对</w:t>
      </w:r>
      <w:r w:rsidR="00487D77">
        <w:rPr>
          <w:rFonts w:hint="eastAsia"/>
        </w:rPr>
        <w:t>LD</w:t>
      </w:r>
      <w:r w:rsidR="00487D77">
        <w:rPr>
          <w:rFonts w:hint="eastAsia"/>
        </w:rPr>
        <w:t>语言的主要</w:t>
      </w:r>
      <w:r w:rsidR="00406CA8">
        <w:rPr>
          <w:rFonts w:hint="eastAsia"/>
        </w:rPr>
        <w:t>图形元素类的成员进行说明，不管是用于代码维护还是今后新需求的开发，都会有指导作用</w:t>
      </w:r>
      <w:r w:rsidR="00585619">
        <w:rPr>
          <w:rFonts w:hint="eastAsia"/>
        </w:rPr>
        <w:t>。</w:t>
      </w:r>
    </w:p>
    <w:p w:rsidR="00E572AE" w:rsidRDefault="00E572AE" w:rsidP="00FF5788">
      <w:pPr>
        <w:pStyle w:val="a4"/>
        <w:spacing w:beforeLines="0" w:before="0" w:line="360" w:lineRule="auto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proofErr w:type="spellStart"/>
      <w:r>
        <w:rPr>
          <w:rFonts w:hint="eastAsia"/>
        </w:rPr>
        <w:t>CLDElement</w:t>
      </w:r>
      <w:proofErr w:type="spellEnd"/>
      <w:r>
        <w:rPr>
          <w:rFonts w:hint="eastAsia"/>
        </w:rPr>
        <w:t>：</w:t>
      </w:r>
      <w:r w:rsidR="00C17658">
        <w:rPr>
          <w:rFonts w:hint="eastAsia"/>
        </w:rPr>
        <w:t>是所有元素类的基类，</w:t>
      </w:r>
      <w:r w:rsidR="00C17658">
        <w:rPr>
          <w:rFonts w:hint="eastAsia"/>
        </w:rPr>
        <w:t>LD</w:t>
      </w:r>
      <w:r w:rsidR="00C17658">
        <w:rPr>
          <w:rFonts w:hint="eastAsia"/>
        </w:rPr>
        <w:t>图形</w:t>
      </w:r>
      <w:proofErr w:type="gramStart"/>
      <w:r w:rsidR="00C17658">
        <w:rPr>
          <w:rFonts w:hint="eastAsia"/>
        </w:rPr>
        <w:t>元素类都继承</w:t>
      </w:r>
      <w:proofErr w:type="gramEnd"/>
      <w:r w:rsidR="00C17658">
        <w:rPr>
          <w:rFonts w:hint="eastAsia"/>
        </w:rPr>
        <w:t>于该类</w:t>
      </w:r>
    </w:p>
    <w:p w:rsidR="00C17658" w:rsidRPr="00C17658" w:rsidRDefault="00C17658" w:rsidP="00FF5788">
      <w:pPr>
        <w:pStyle w:val="a4"/>
        <w:spacing w:beforeLines="0" w:before="0" w:line="360" w:lineRule="auto"/>
      </w:pPr>
      <w:r>
        <w:rPr>
          <w:rFonts w:hint="eastAsia"/>
        </w:rPr>
        <w:t xml:space="preserve">    </w:t>
      </w:r>
      <w:r>
        <w:rPr>
          <w:rFonts w:hint="eastAsia"/>
        </w:rPr>
        <w:t>在该类中主要的</w:t>
      </w:r>
      <w:r w:rsidR="00536E3B">
        <w:rPr>
          <w:rFonts w:hint="eastAsia"/>
        </w:rPr>
        <w:t>成员有：</w:t>
      </w:r>
    </w:p>
    <w:p w:rsidR="001F423F" w:rsidRPr="00520E85" w:rsidRDefault="001F423F" w:rsidP="00FF5788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proofErr w:type="spellStart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int</w:t>
      </w:r>
      <w:proofErr w:type="spellEnd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m_iUpHalf</w:t>
      </w:r>
      <w:proofErr w:type="spellEnd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;       //元素上部分，以水平电力线划分</w:t>
      </w:r>
    </w:p>
    <w:p w:rsidR="001F423F" w:rsidRPr="00520E85" w:rsidRDefault="001F423F" w:rsidP="00FF5788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proofErr w:type="spellStart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int</w:t>
      </w:r>
      <w:proofErr w:type="spellEnd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m_iDownHalf</w:t>
      </w:r>
      <w:proofErr w:type="spellEnd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;     //元素下部分，以水平电力线划分</w:t>
      </w:r>
    </w:p>
    <w:p w:rsidR="001F423F" w:rsidRPr="00520E85" w:rsidRDefault="001F423F" w:rsidP="00FF5788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proofErr w:type="spellStart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CRect</w:t>
      </w:r>
      <w:proofErr w:type="spellEnd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m_virtualRect</w:t>
      </w:r>
      <w:proofErr w:type="spellEnd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;   //元素实际大小所在矩形</w:t>
      </w:r>
    </w:p>
    <w:p w:rsidR="001F423F" w:rsidRPr="00520E85" w:rsidRDefault="001F423F" w:rsidP="00FF5788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proofErr w:type="spellStart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CRect</w:t>
      </w:r>
      <w:proofErr w:type="spellEnd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m_textRect</w:t>
      </w:r>
      <w:proofErr w:type="spellEnd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;      //元素关联的文本所在矩形</w:t>
      </w:r>
    </w:p>
    <w:p w:rsidR="001F423F" w:rsidRPr="00520E85" w:rsidRDefault="001F423F" w:rsidP="00FF5788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proofErr w:type="spellStart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CLineArray</w:t>
      </w:r>
      <w:proofErr w:type="spellEnd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m_aLineArray</w:t>
      </w:r>
      <w:proofErr w:type="spellEnd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;    //元素包括直线所在数组</w:t>
      </w:r>
    </w:p>
    <w:p w:rsidR="001F423F" w:rsidRPr="00520E85" w:rsidRDefault="001F423F" w:rsidP="00FF5788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</w:p>
    <w:p w:rsidR="001F423F" w:rsidRPr="00520E85" w:rsidRDefault="001F423F" w:rsidP="00FF5788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proofErr w:type="spellStart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CArray</w:t>
      </w:r>
      <w:proofErr w:type="spellEnd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&lt;</w:t>
      </w:r>
      <w:proofErr w:type="spellStart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int,int</w:t>
      </w:r>
      <w:proofErr w:type="spellEnd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&gt;</w:t>
      </w:r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m_childrenIDList</w:t>
      </w:r>
      <w:proofErr w:type="spellEnd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;//其子结点</w:t>
      </w:r>
      <w:proofErr w:type="gramStart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点</w:t>
      </w:r>
      <w:proofErr w:type="gramEnd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的所有ID 号列表</w:t>
      </w:r>
    </w:p>
    <w:p w:rsidR="00C17658" w:rsidRDefault="001F423F" w:rsidP="00FF5788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proofErr w:type="spellStart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CElementTextInfo</w:t>
      </w:r>
      <w:proofErr w:type="spellEnd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>m_typeItem</w:t>
      </w:r>
      <w:proofErr w:type="spellEnd"/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;  </w:t>
      </w:r>
      <w:r w:rsidR="002959F8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    </w:t>
      </w:r>
      <w:r w:rsidRPr="00520E85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//元素关联的文本信息</w:t>
      </w:r>
    </w:p>
    <w:p w:rsidR="00C1675E" w:rsidRPr="00C1675E" w:rsidRDefault="00C1675E" w:rsidP="00FF5788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proofErr w:type="spellStart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int</w:t>
      </w:r>
      <w:proofErr w:type="spellEnd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m_iParentID</w:t>
      </w:r>
      <w:proofErr w:type="spellEnd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;</w:t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  <w:t>//父结点ID号</w:t>
      </w:r>
    </w:p>
    <w:p w:rsidR="00C1675E" w:rsidRPr="00C1675E" w:rsidRDefault="00C1675E" w:rsidP="00FF5788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proofErr w:type="spellStart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int</w:t>
      </w:r>
      <w:proofErr w:type="spellEnd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m_iNetworkID</w:t>
      </w:r>
      <w:proofErr w:type="spellEnd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;</w:t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  <w:t>//记录每一个元素它所在的网络节点的ID号</w:t>
      </w:r>
    </w:p>
    <w:p w:rsidR="00C1675E" w:rsidRPr="00C1675E" w:rsidRDefault="00C1675E" w:rsidP="00FF5788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proofErr w:type="spellStart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int</w:t>
      </w:r>
      <w:proofErr w:type="spellEnd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m_iIndex</w:t>
      </w:r>
      <w:proofErr w:type="spellEnd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;</w:t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  <w:t>//当其作为子节点时，是其父节点的第几个节点</w:t>
      </w:r>
    </w:p>
    <w:p w:rsidR="00C1675E" w:rsidRPr="00C1675E" w:rsidRDefault="00C1675E" w:rsidP="00FF5788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</w:p>
    <w:p w:rsidR="00C1675E" w:rsidRPr="00C1675E" w:rsidRDefault="00C1675E" w:rsidP="00FF5788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proofErr w:type="spellStart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int</w:t>
      </w:r>
      <w:proofErr w:type="spellEnd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m_iDeepIndex</w:t>
      </w:r>
      <w:proofErr w:type="spellEnd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;</w:t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  <w:t>//在树中的层次 root = 0</w:t>
      </w:r>
    </w:p>
    <w:p w:rsidR="00C1675E" w:rsidRPr="00C1675E" w:rsidRDefault="00C1675E" w:rsidP="00FF5788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proofErr w:type="spellStart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ElementType</w:t>
      </w:r>
      <w:proofErr w:type="spellEnd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m_emTypeID</w:t>
      </w:r>
      <w:proofErr w:type="spellEnd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;</w:t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  <w:t>//类型//Box  Input  output  contact return jump and or等</w:t>
      </w:r>
    </w:p>
    <w:p w:rsidR="00C1675E" w:rsidRDefault="00C1675E" w:rsidP="00FF5788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proofErr w:type="spellStart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CString</w:t>
      </w:r>
      <w:proofErr w:type="spellEnd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m_strText</w:t>
      </w:r>
      <w:proofErr w:type="spellEnd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;</w:t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  <w:t>//元素中的具体内容</w:t>
      </w:r>
    </w:p>
    <w:p w:rsidR="00C1675E" w:rsidRPr="00C1675E" w:rsidRDefault="00C1675E" w:rsidP="00FF5788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bool            </w:t>
      </w:r>
      <w:proofErr w:type="spellStart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m_bHeadLogic</w:t>
      </w:r>
      <w:proofErr w:type="spellEnd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;</w:t>
      </w:r>
      <w:r w:rsidR="002959F8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       </w:t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//前逻辑布尔值</w:t>
      </w:r>
    </w:p>
    <w:p w:rsidR="00C1675E" w:rsidRPr="00C1675E" w:rsidRDefault="00C1675E" w:rsidP="00FF5788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bool            </w:t>
      </w:r>
      <w:proofErr w:type="spellStart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m_bTailLogic</w:t>
      </w:r>
      <w:proofErr w:type="spellEnd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;</w:t>
      </w:r>
      <w:r w:rsidR="002959F8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       </w:t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//后逻辑布尔值</w:t>
      </w:r>
    </w:p>
    <w:p w:rsidR="00C1675E" w:rsidRDefault="00C1675E" w:rsidP="00FF5788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bool</w:t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m_bDeleteTag</w:t>
      </w:r>
      <w:proofErr w:type="spellEnd"/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;</w:t>
      </w:r>
      <w:r w:rsidR="002959F8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      </w:t>
      </w:r>
      <w:r w:rsidRPr="00C1675E">
        <w:rPr>
          <w:rFonts w:asciiTheme="majorEastAsia" w:eastAsiaTheme="majorEastAsia" w:hAnsiTheme="majorEastAsia" w:cs="Arial Unicode MS" w:hint="eastAsia"/>
          <w:sz w:val="16"/>
          <w:szCs w:val="16"/>
        </w:rPr>
        <w:t>//删除标志</w:t>
      </w:r>
    </w:p>
    <w:p w:rsidR="00AE6CDC" w:rsidRDefault="00F42327" w:rsidP="00AC038D">
      <w:pPr>
        <w:pStyle w:val="a4"/>
        <w:spacing w:beforeLines="0" w:before="0" w:line="360" w:lineRule="auto"/>
        <w:jc w:val="left"/>
      </w:pPr>
      <w:r>
        <w:rPr>
          <w:rFonts w:hint="eastAsia"/>
        </w:rPr>
        <w:t>（</w:t>
      </w:r>
      <w:r w:rsidR="00AE6CDC" w:rsidRPr="00F42327">
        <w:rPr>
          <w:rFonts w:hint="eastAsia"/>
        </w:rPr>
        <w:t>2</w:t>
      </w:r>
      <w:r w:rsidR="00AE6CDC" w:rsidRPr="00F42327">
        <w:rPr>
          <w:rFonts w:hint="eastAsia"/>
        </w:rPr>
        <w:t>）</w:t>
      </w:r>
      <w:proofErr w:type="spellStart"/>
      <w:r w:rsidR="00C177F2" w:rsidRPr="00F42327">
        <w:rPr>
          <w:rFonts w:hint="eastAsia"/>
        </w:rPr>
        <w:t>CLDNetwork</w:t>
      </w:r>
      <w:proofErr w:type="spellEnd"/>
      <w:r w:rsidR="00C177F2" w:rsidRPr="00F42327">
        <w:rPr>
          <w:rFonts w:hint="eastAsia"/>
        </w:rPr>
        <w:t>：</w:t>
      </w:r>
      <w:r w:rsidR="003D0756" w:rsidRPr="00F42327">
        <w:rPr>
          <w:rFonts w:hint="eastAsia"/>
        </w:rPr>
        <w:t>梯形图中的网络节点</w:t>
      </w:r>
      <w:r w:rsidR="007649F7">
        <w:rPr>
          <w:rFonts w:hint="eastAsia"/>
        </w:rPr>
        <w:t>，主要</w:t>
      </w:r>
      <w:r w:rsidR="00AC038D">
        <w:rPr>
          <w:rFonts w:hint="eastAsia"/>
        </w:rPr>
        <w:t>成员</w:t>
      </w:r>
      <w:r w:rsidR="007649F7">
        <w:rPr>
          <w:rFonts w:hint="eastAsia"/>
        </w:rPr>
        <w:t>有：</w:t>
      </w:r>
    </w:p>
    <w:p w:rsidR="00E6230C" w:rsidRPr="00E6230C" w:rsidRDefault="00E6230C" w:rsidP="00E6230C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E6230C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E6230C">
        <w:rPr>
          <w:rFonts w:asciiTheme="majorEastAsia" w:eastAsiaTheme="majorEastAsia" w:hAnsiTheme="majorEastAsia" w:cs="Arial Unicode MS" w:hint="eastAsia"/>
          <w:sz w:val="16"/>
          <w:szCs w:val="16"/>
        </w:rPr>
        <w:t>CString</w:t>
      </w:r>
      <w:proofErr w:type="spellEnd"/>
      <w:r w:rsidRPr="00E6230C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E6230C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E6230C">
        <w:rPr>
          <w:rFonts w:asciiTheme="majorEastAsia" w:eastAsiaTheme="majorEastAsia" w:hAnsiTheme="majorEastAsia" w:cs="Arial Unicode MS" w:hint="eastAsia"/>
          <w:sz w:val="16"/>
          <w:szCs w:val="16"/>
        </w:rPr>
        <w:t>m_strComment</w:t>
      </w:r>
      <w:proofErr w:type="spellEnd"/>
      <w:r w:rsidRPr="00E6230C">
        <w:rPr>
          <w:rFonts w:asciiTheme="majorEastAsia" w:eastAsiaTheme="majorEastAsia" w:hAnsiTheme="majorEastAsia" w:cs="Arial Unicode MS" w:hint="eastAsia"/>
          <w:sz w:val="16"/>
          <w:szCs w:val="16"/>
        </w:rPr>
        <w:t>;</w:t>
      </w:r>
      <w:r w:rsidR="00D147FF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      </w:t>
      </w:r>
      <w:r w:rsidRPr="00E6230C">
        <w:rPr>
          <w:rFonts w:asciiTheme="majorEastAsia" w:eastAsiaTheme="majorEastAsia" w:hAnsiTheme="majorEastAsia" w:cs="Arial Unicode MS" w:hint="eastAsia"/>
          <w:sz w:val="16"/>
          <w:szCs w:val="16"/>
        </w:rPr>
        <w:t>//注释</w:t>
      </w:r>
    </w:p>
    <w:p w:rsidR="007649F7" w:rsidRDefault="00E6230C" w:rsidP="00E6230C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E6230C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E6230C">
        <w:rPr>
          <w:rFonts w:asciiTheme="majorEastAsia" w:eastAsiaTheme="majorEastAsia" w:hAnsiTheme="majorEastAsia" w:cs="Arial Unicode MS" w:hint="eastAsia"/>
          <w:sz w:val="16"/>
          <w:szCs w:val="16"/>
        </w:rPr>
        <w:t>CString</w:t>
      </w:r>
      <w:proofErr w:type="spellEnd"/>
      <w:r w:rsidRPr="00E6230C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E6230C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E6230C">
        <w:rPr>
          <w:rFonts w:asciiTheme="majorEastAsia" w:eastAsiaTheme="majorEastAsia" w:hAnsiTheme="majorEastAsia" w:cs="Arial Unicode MS" w:hint="eastAsia"/>
          <w:sz w:val="16"/>
          <w:szCs w:val="16"/>
        </w:rPr>
        <w:t>m_strLabel</w:t>
      </w:r>
      <w:proofErr w:type="spellEnd"/>
      <w:r w:rsidRPr="00E6230C">
        <w:rPr>
          <w:rFonts w:asciiTheme="majorEastAsia" w:eastAsiaTheme="majorEastAsia" w:hAnsiTheme="majorEastAsia" w:cs="Arial Unicode MS" w:hint="eastAsia"/>
          <w:sz w:val="16"/>
          <w:szCs w:val="16"/>
        </w:rPr>
        <w:t>;</w:t>
      </w:r>
      <w:r w:rsidR="00D147FF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        </w:t>
      </w:r>
      <w:r w:rsidRPr="00E6230C">
        <w:rPr>
          <w:rFonts w:asciiTheme="majorEastAsia" w:eastAsiaTheme="majorEastAsia" w:hAnsiTheme="majorEastAsia" w:cs="Arial Unicode MS" w:hint="eastAsia"/>
          <w:sz w:val="16"/>
          <w:szCs w:val="16"/>
        </w:rPr>
        <w:t>//标签</w:t>
      </w:r>
    </w:p>
    <w:p w:rsidR="00E6230C" w:rsidRPr="00FF5788" w:rsidRDefault="00E6230C" w:rsidP="00FF5788">
      <w:pPr>
        <w:pStyle w:val="a4"/>
        <w:spacing w:beforeLines="0" w:before="0" w:line="360" w:lineRule="auto"/>
        <w:jc w:val="left"/>
      </w:pPr>
      <w:r w:rsidRPr="00FF5788">
        <w:rPr>
          <w:rFonts w:hint="eastAsia"/>
        </w:rPr>
        <w:t>（</w:t>
      </w:r>
      <w:r w:rsidRPr="00FF5788">
        <w:rPr>
          <w:rFonts w:hint="eastAsia"/>
        </w:rPr>
        <w:t>3</w:t>
      </w:r>
      <w:r w:rsidRPr="00FF5788">
        <w:rPr>
          <w:rFonts w:hint="eastAsia"/>
        </w:rPr>
        <w:t>）</w:t>
      </w:r>
      <w:proofErr w:type="spellStart"/>
      <w:r w:rsidR="0071577F" w:rsidRPr="00FF5788">
        <w:rPr>
          <w:rFonts w:hint="eastAsia"/>
        </w:rPr>
        <w:t>CLDAssign</w:t>
      </w:r>
      <w:proofErr w:type="spellEnd"/>
      <w:r w:rsidR="0071577F" w:rsidRPr="00FF5788">
        <w:rPr>
          <w:rFonts w:hint="eastAsia"/>
        </w:rPr>
        <w:t>：</w:t>
      </w:r>
      <w:r w:rsidR="00695619" w:rsidRPr="00FF5788">
        <w:rPr>
          <w:rFonts w:hint="eastAsia"/>
        </w:rPr>
        <w:t>网络元件的辅助</w:t>
      </w:r>
      <w:r w:rsidR="00EE591F" w:rsidRPr="00FF5788">
        <w:rPr>
          <w:rFonts w:hint="eastAsia"/>
        </w:rPr>
        <w:t>类，主要成员为：</w:t>
      </w:r>
    </w:p>
    <w:p w:rsidR="00EE591F" w:rsidRDefault="00C97364" w:rsidP="00C97364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C97364">
        <w:rPr>
          <w:rFonts w:asciiTheme="majorEastAsia" w:eastAsiaTheme="majorEastAsia" w:hAnsiTheme="majorEastAsia" w:cs="Arial Unicode MS"/>
          <w:sz w:val="16"/>
          <w:szCs w:val="16"/>
        </w:rPr>
        <w:tab/>
      </w:r>
      <w:proofErr w:type="spellStart"/>
      <w:r w:rsidRPr="00C97364">
        <w:rPr>
          <w:rFonts w:asciiTheme="majorEastAsia" w:eastAsiaTheme="majorEastAsia" w:hAnsiTheme="majorEastAsia" w:cs="Arial Unicode MS"/>
          <w:sz w:val="16"/>
          <w:szCs w:val="16"/>
        </w:rPr>
        <w:t>CRect</w:t>
      </w:r>
      <w:proofErr w:type="spellEnd"/>
      <w:r w:rsidRPr="00C97364">
        <w:rPr>
          <w:rFonts w:asciiTheme="majorEastAsia" w:eastAsiaTheme="majorEastAsia" w:hAnsiTheme="majorEastAsia" w:cs="Arial Unicode MS"/>
          <w:sz w:val="16"/>
          <w:szCs w:val="16"/>
        </w:rPr>
        <w:tab/>
      </w:r>
      <w:proofErr w:type="spellStart"/>
      <w:r w:rsidRPr="00C97364">
        <w:rPr>
          <w:rFonts w:asciiTheme="majorEastAsia" w:eastAsiaTheme="majorEastAsia" w:hAnsiTheme="majorEastAsia" w:cs="Arial Unicode MS"/>
          <w:sz w:val="16"/>
          <w:szCs w:val="16"/>
        </w:rPr>
        <w:t>m_tailRect</w:t>
      </w:r>
      <w:proofErr w:type="spellEnd"/>
      <w:r w:rsidRPr="00C97364">
        <w:rPr>
          <w:rFonts w:asciiTheme="majorEastAsia" w:eastAsiaTheme="majorEastAsia" w:hAnsiTheme="majorEastAsia" w:cs="Arial Unicode MS"/>
          <w:sz w:val="16"/>
          <w:szCs w:val="16"/>
        </w:rPr>
        <w:t>;</w:t>
      </w:r>
      <w:r w:rsidR="008720DC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                  //输出区域所在矩形</w:t>
      </w:r>
    </w:p>
    <w:p w:rsidR="0081651B" w:rsidRPr="00FF5788" w:rsidRDefault="0081651B" w:rsidP="00FF5788">
      <w:pPr>
        <w:pStyle w:val="a4"/>
        <w:spacing w:beforeLines="0" w:before="0" w:line="360" w:lineRule="auto"/>
        <w:jc w:val="left"/>
      </w:pPr>
      <w:r w:rsidRPr="00FF5788">
        <w:rPr>
          <w:rFonts w:hint="eastAsia"/>
        </w:rPr>
        <w:t>（</w:t>
      </w:r>
      <w:r w:rsidRPr="00FF5788">
        <w:rPr>
          <w:rFonts w:hint="eastAsia"/>
        </w:rPr>
        <w:t>4</w:t>
      </w:r>
      <w:r w:rsidRPr="00FF5788">
        <w:rPr>
          <w:rFonts w:hint="eastAsia"/>
        </w:rPr>
        <w:t>）</w:t>
      </w:r>
      <w:proofErr w:type="spellStart"/>
      <w:r w:rsidRPr="00FF5788">
        <w:rPr>
          <w:rFonts w:hint="eastAsia"/>
        </w:rPr>
        <w:t>CLDContact</w:t>
      </w:r>
      <w:proofErr w:type="spellEnd"/>
      <w:r w:rsidRPr="00FF5788">
        <w:rPr>
          <w:rFonts w:hint="eastAsia"/>
        </w:rPr>
        <w:t>：梯形图中的触点元件，主要成员为：</w:t>
      </w:r>
    </w:p>
    <w:p w:rsidR="0081651B" w:rsidRPr="0081651B" w:rsidRDefault="0081651B" w:rsidP="0081651B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CBaseDB</w:t>
      </w:r>
      <w:proofErr w:type="spellEnd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ab/>
        <w:t>*</w:t>
      </w:r>
      <w:proofErr w:type="spellStart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m_pContactVar</w:t>
      </w:r>
      <w:proofErr w:type="spellEnd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;  </w:t>
      </w:r>
      <w:r w:rsidR="00F30D4D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      </w:t>
      </w:r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//触点所关联的变量</w:t>
      </w:r>
    </w:p>
    <w:p w:rsidR="0081651B" w:rsidRPr="0081651B" w:rsidRDefault="0081651B" w:rsidP="0081651B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ab/>
        <w:t>bool</w:t>
      </w:r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m_bNegate</w:t>
      </w:r>
      <w:proofErr w:type="spellEnd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;       </w:t>
      </w:r>
      <w:r w:rsidR="00F30D4D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           </w:t>
      </w:r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//是否置反</w:t>
      </w:r>
    </w:p>
    <w:p w:rsidR="0081651B" w:rsidRPr="0081651B" w:rsidRDefault="0081651B" w:rsidP="0081651B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CString</w:t>
      </w:r>
      <w:proofErr w:type="spellEnd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</w:t>
      </w:r>
      <w:proofErr w:type="spellStart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m_strComment</w:t>
      </w:r>
      <w:proofErr w:type="spellEnd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;   </w:t>
      </w:r>
      <w:r w:rsidR="00F30D4D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        </w:t>
      </w:r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//触点注释</w:t>
      </w:r>
    </w:p>
    <w:p w:rsidR="0081651B" w:rsidRPr="0081651B" w:rsidRDefault="0081651B" w:rsidP="0081651B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CString</w:t>
      </w:r>
      <w:proofErr w:type="spellEnd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</w:t>
      </w:r>
      <w:proofErr w:type="spellStart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m_strAddress</w:t>
      </w:r>
      <w:proofErr w:type="spellEnd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;   </w:t>
      </w:r>
      <w:r w:rsidR="00F30D4D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        </w:t>
      </w:r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//触点对应变量的地址</w:t>
      </w:r>
    </w:p>
    <w:p w:rsidR="0081651B" w:rsidRDefault="0081651B" w:rsidP="0081651B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CString</w:t>
      </w:r>
      <w:proofErr w:type="spellEnd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</w:t>
      </w:r>
      <w:proofErr w:type="spellStart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m_strAlias</w:t>
      </w:r>
      <w:proofErr w:type="spellEnd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;     </w:t>
      </w:r>
      <w:r w:rsidR="00F30D4D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        </w:t>
      </w:r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//触点别名</w:t>
      </w:r>
    </w:p>
    <w:p w:rsidR="0081651B" w:rsidRPr="00FF5788" w:rsidRDefault="0081651B" w:rsidP="00FF5788">
      <w:pPr>
        <w:pStyle w:val="a4"/>
        <w:spacing w:beforeLines="0" w:before="0" w:line="360" w:lineRule="auto"/>
        <w:jc w:val="left"/>
      </w:pPr>
      <w:r w:rsidRPr="00FF5788">
        <w:rPr>
          <w:rFonts w:hint="eastAsia"/>
        </w:rPr>
        <w:t>（</w:t>
      </w:r>
      <w:r w:rsidRPr="00FF5788">
        <w:rPr>
          <w:rFonts w:hint="eastAsia"/>
        </w:rPr>
        <w:t>5</w:t>
      </w:r>
      <w:r w:rsidRPr="00FF5788">
        <w:rPr>
          <w:rFonts w:hint="eastAsia"/>
        </w:rPr>
        <w:t>）</w:t>
      </w:r>
      <w:proofErr w:type="spellStart"/>
      <w:r w:rsidRPr="00FF5788">
        <w:rPr>
          <w:rFonts w:hint="eastAsia"/>
        </w:rPr>
        <w:t>CLDJump</w:t>
      </w:r>
      <w:proofErr w:type="spellEnd"/>
      <w:r w:rsidRPr="00FF5788">
        <w:rPr>
          <w:rFonts w:hint="eastAsia"/>
        </w:rPr>
        <w:t>：用于跳转元素相关信息的存储及其绘制，主要成员有：</w:t>
      </w:r>
    </w:p>
    <w:p w:rsidR="0081651B" w:rsidRPr="0081651B" w:rsidRDefault="0081651B" w:rsidP="0081651B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ab/>
        <w:t>bool</w:t>
      </w:r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m_bNegate</w:t>
      </w:r>
      <w:proofErr w:type="spellEnd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;            </w:t>
      </w:r>
      <w:r w:rsidR="00F30D4D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     </w:t>
      </w:r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//是否置反</w:t>
      </w:r>
    </w:p>
    <w:p w:rsidR="0081651B" w:rsidRPr="0081651B" w:rsidRDefault="0081651B" w:rsidP="0081651B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CString</w:t>
      </w:r>
      <w:proofErr w:type="spellEnd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</w:t>
      </w:r>
      <w:proofErr w:type="spellStart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m_strComment</w:t>
      </w:r>
      <w:proofErr w:type="spellEnd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;         </w:t>
      </w:r>
      <w:r w:rsidR="00F30D4D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  </w:t>
      </w:r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//注释</w:t>
      </w:r>
    </w:p>
    <w:p w:rsidR="0081651B" w:rsidRPr="0081651B" w:rsidRDefault="0081651B" w:rsidP="0081651B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CRect</w:t>
      </w:r>
      <w:proofErr w:type="spellEnd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 </w:t>
      </w:r>
      <w:proofErr w:type="spellStart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m_rtMoveLeft</w:t>
      </w:r>
      <w:proofErr w:type="spellEnd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;          </w:t>
      </w:r>
      <w:r w:rsidR="00F30D4D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  </w:t>
      </w:r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//向左移动的小矩形框</w:t>
      </w:r>
    </w:p>
    <w:p w:rsidR="0081651B" w:rsidRPr="0081651B" w:rsidRDefault="0081651B" w:rsidP="0081651B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lastRenderedPageBreak/>
        <w:tab/>
      </w:r>
      <w:proofErr w:type="spellStart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CRect</w:t>
      </w:r>
      <w:proofErr w:type="spellEnd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 </w:t>
      </w:r>
      <w:proofErr w:type="spellStart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m_rtMoveRight</w:t>
      </w:r>
      <w:proofErr w:type="spellEnd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;         //向右移动的小矩形框</w:t>
      </w:r>
    </w:p>
    <w:p w:rsidR="0081651B" w:rsidRDefault="0081651B" w:rsidP="0081651B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ab/>
        <w:t xml:space="preserve">char    </w:t>
      </w:r>
      <w:proofErr w:type="spellStart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m_chMoveDirection</w:t>
      </w:r>
      <w:proofErr w:type="spellEnd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;     //移动方向：-1</w:t>
      </w:r>
      <w:proofErr w:type="gramStart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,defaut</w:t>
      </w:r>
      <w:proofErr w:type="gramEnd"/>
      <w:r w:rsidRPr="0081651B">
        <w:rPr>
          <w:rFonts w:asciiTheme="majorEastAsia" w:eastAsiaTheme="majorEastAsia" w:hAnsiTheme="majorEastAsia" w:cs="Arial Unicode MS" w:hint="eastAsia"/>
          <w:sz w:val="16"/>
          <w:szCs w:val="16"/>
        </w:rPr>
        <w:t>;0,left;1,right;</w:t>
      </w:r>
    </w:p>
    <w:p w:rsidR="008362AD" w:rsidRPr="00FF5788" w:rsidRDefault="0081651B" w:rsidP="00FF5788">
      <w:pPr>
        <w:pStyle w:val="a4"/>
        <w:spacing w:beforeLines="0" w:before="0" w:line="360" w:lineRule="auto"/>
        <w:jc w:val="left"/>
      </w:pPr>
      <w:r w:rsidRPr="00FF5788">
        <w:rPr>
          <w:rFonts w:hint="eastAsia"/>
        </w:rPr>
        <w:t>（</w:t>
      </w:r>
      <w:r w:rsidRPr="00FF5788">
        <w:rPr>
          <w:rFonts w:hint="eastAsia"/>
        </w:rPr>
        <w:t>6</w:t>
      </w:r>
      <w:r w:rsidRPr="00FF5788">
        <w:rPr>
          <w:rFonts w:hint="eastAsia"/>
        </w:rPr>
        <w:t>）</w:t>
      </w:r>
      <w:proofErr w:type="spellStart"/>
      <w:r w:rsidR="008362AD" w:rsidRPr="00FF5788">
        <w:rPr>
          <w:rFonts w:hint="eastAsia"/>
        </w:rPr>
        <w:t>CLDOutput</w:t>
      </w:r>
      <w:proofErr w:type="spellEnd"/>
      <w:r w:rsidR="008362AD" w:rsidRPr="00FF5788">
        <w:rPr>
          <w:rFonts w:hint="eastAsia"/>
        </w:rPr>
        <w:t>：派生于</w:t>
      </w:r>
      <w:proofErr w:type="spellStart"/>
      <w:r w:rsidR="008362AD" w:rsidRPr="00FF5788">
        <w:rPr>
          <w:rFonts w:hint="eastAsia"/>
        </w:rPr>
        <w:t>CLDElement</w:t>
      </w:r>
      <w:proofErr w:type="spellEnd"/>
      <w:r w:rsidR="008362AD" w:rsidRPr="00FF5788">
        <w:rPr>
          <w:rFonts w:hint="eastAsia"/>
        </w:rPr>
        <w:t>，用于线圈相关信息的存储及</w:t>
      </w:r>
    </w:p>
    <w:p w:rsidR="008362AD" w:rsidRPr="00FF5788" w:rsidRDefault="008362AD" w:rsidP="00FF5788">
      <w:pPr>
        <w:pStyle w:val="a4"/>
        <w:spacing w:beforeLines="0" w:before="0" w:line="360" w:lineRule="auto"/>
        <w:jc w:val="left"/>
      </w:pPr>
      <w:r w:rsidRPr="00FF5788">
        <w:rPr>
          <w:rFonts w:hint="eastAsia"/>
        </w:rPr>
        <w:t>其绘制，主要成员有：</w:t>
      </w:r>
    </w:p>
    <w:p w:rsidR="00D820E4" w:rsidRPr="00D820E4" w:rsidRDefault="00D820E4" w:rsidP="00D820E4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>CBaseDB</w:t>
      </w:r>
      <w:proofErr w:type="spellEnd"/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ab/>
        <w:t>*</w:t>
      </w:r>
      <w:proofErr w:type="spellStart"/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>m_pOutputVar</w:t>
      </w:r>
      <w:proofErr w:type="spellEnd"/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;       //输出元件关联的变量        </w:t>
      </w:r>
    </w:p>
    <w:p w:rsidR="00D820E4" w:rsidRPr="00D820E4" w:rsidRDefault="00D820E4" w:rsidP="00D820E4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ab/>
        <w:t>bool</w:t>
      </w:r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>m_bNegate</w:t>
      </w:r>
      <w:proofErr w:type="spellEnd"/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;           </w:t>
      </w:r>
      <w:r w:rsidR="009E05A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   </w:t>
      </w:r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>//是否置反</w:t>
      </w:r>
    </w:p>
    <w:p w:rsidR="00D820E4" w:rsidRPr="00D820E4" w:rsidRDefault="00D820E4" w:rsidP="00D820E4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ab/>
        <w:t>bool</w:t>
      </w:r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>m_bImmediatOutput</w:t>
      </w:r>
      <w:proofErr w:type="spellEnd"/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;  </w:t>
      </w:r>
      <w:r w:rsidR="009E05A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   </w:t>
      </w:r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//是否是立即输出</w:t>
      </w:r>
    </w:p>
    <w:p w:rsidR="00D820E4" w:rsidRPr="00D820E4" w:rsidRDefault="00D820E4" w:rsidP="00D820E4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>CString</w:t>
      </w:r>
      <w:proofErr w:type="spellEnd"/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</w:t>
      </w:r>
      <w:proofErr w:type="spellStart"/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>m_strComment</w:t>
      </w:r>
      <w:proofErr w:type="spellEnd"/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;       </w:t>
      </w:r>
      <w:r w:rsidR="009E05A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</w:t>
      </w:r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//注释</w:t>
      </w:r>
    </w:p>
    <w:p w:rsidR="00D820E4" w:rsidRPr="00D820E4" w:rsidRDefault="00D820E4" w:rsidP="00D820E4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>CString</w:t>
      </w:r>
      <w:proofErr w:type="spellEnd"/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</w:t>
      </w:r>
      <w:proofErr w:type="spellStart"/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>m_strAddress</w:t>
      </w:r>
      <w:proofErr w:type="spellEnd"/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;       </w:t>
      </w:r>
      <w:r w:rsidR="009E05A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</w:t>
      </w:r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//变量地址</w:t>
      </w:r>
    </w:p>
    <w:p w:rsidR="00D820E4" w:rsidRPr="00D820E4" w:rsidRDefault="00D820E4" w:rsidP="00D820E4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>CString</w:t>
      </w:r>
      <w:proofErr w:type="spellEnd"/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</w:t>
      </w:r>
      <w:proofErr w:type="spellStart"/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>m_strAlias</w:t>
      </w:r>
      <w:proofErr w:type="spellEnd"/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;          </w:t>
      </w:r>
      <w:r w:rsidR="009E05A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</w:t>
      </w:r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>//变量别名</w:t>
      </w:r>
    </w:p>
    <w:p w:rsidR="00D820E4" w:rsidRPr="00D820E4" w:rsidRDefault="00D820E4" w:rsidP="00D820E4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ab/>
        <w:t>char</w:t>
      </w:r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>m_chSetReset</w:t>
      </w:r>
      <w:proofErr w:type="spellEnd"/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;        </w:t>
      </w:r>
      <w:r w:rsidR="009E05AB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   </w:t>
      </w:r>
      <w:r w:rsidRPr="00D820E4">
        <w:rPr>
          <w:rFonts w:asciiTheme="majorEastAsia" w:eastAsiaTheme="majorEastAsia" w:hAnsiTheme="majorEastAsia" w:cs="Arial Unicode MS" w:hint="eastAsia"/>
          <w:sz w:val="16"/>
          <w:szCs w:val="16"/>
        </w:rPr>
        <w:t>//输出元件置位复位</w:t>
      </w:r>
    </w:p>
    <w:p w:rsidR="0081651B" w:rsidRPr="00FF5788" w:rsidRDefault="00895B73" w:rsidP="00FF5788">
      <w:pPr>
        <w:pStyle w:val="a4"/>
        <w:spacing w:beforeLines="0" w:before="0" w:line="360" w:lineRule="auto"/>
        <w:jc w:val="left"/>
      </w:pPr>
      <w:r w:rsidRPr="00FF5788">
        <w:rPr>
          <w:rFonts w:hint="eastAsia"/>
        </w:rPr>
        <w:t>（</w:t>
      </w:r>
      <w:r w:rsidRPr="00FF5788">
        <w:rPr>
          <w:rFonts w:hint="eastAsia"/>
        </w:rPr>
        <w:t>7</w:t>
      </w:r>
      <w:r w:rsidRPr="00FF5788">
        <w:rPr>
          <w:rFonts w:hint="eastAsia"/>
        </w:rPr>
        <w:t>）</w:t>
      </w:r>
      <w:proofErr w:type="spellStart"/>
      <w:r w:rsidRPr="00FF5788">
        <w:rPr>
          <w:rFonts w:hint="eastAsia"/>
        </w:rPr>
        <w:t>CLDBox</w:t>
      </w:r>
      <w:proofErr w:type="spellEnd"/>
      <w:r w:rsidRPr="00FF5788">
        <w:rPr>
          <w:rFonts w:hint="eastAsia"/>
        </w:rPr>
        <w:t>:</w:t>
      </w:r>
      <w:r w:rsidRPr="00FF5788">
        <w:rPr>
          <w:rFonts w:hint="eastAsia"/>
        </w:rPr>
        <w:t>用于算法</w:t>
      </w:r>
      <w:proofErr w:type="gramStart"/>
      <w:r w:rsidRPr="00FF5788">
        <w:rPr>
          <w:rFonts w:hint="eastAsia"/>
        </w:rPr>
        <w:t>块信息</w:t>
      </w:r>
      <w:proofErr w:type="gramEnd"/>
      <w:r w:rsidRPr="00FF5788">
        <w:rPr>
          <w:rFonts w:hint="eastAsia"/>
        </w:rPr>
        <w:t>的存储及其绘制，主要成员有：</w:t>
      </w:r>
    </w:p>
    <w:p w:rsidR="00E53F15" w:rsidRPr="00E53F15" w:rsidRDefault="00D21A3C" w:rsidP="00E53F15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>
        <w:rPr>
          <w:rFonts w:asciiTheme="majorEastAsia" w:eastAsiaTheme="majorEastAsia" w:hAnsiTheme="majorEastAsia" w:cs="Arial Unicode MS" w:hint="eastAsia"/>
          <w:sz w:val="16"/>
          <w:szCs w:val="16"/>
        </w:rPr>
        <w:t>CRect</w:t>
      </w:r>
      <w:proofErr w:type="spellEnd"/>
      <w:r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>
        <w:rPr>
          <w:rFonts w:asciiTheme="majorEastAsia" w:eastAsiaTheme="majorEastAsia" w:hAnsiTheme="majorEastAsia" w:cs="Arial Unicode MS" w:hint="eastAsia"/>
          <w:sz w:val="16"/>
          <w:szCs w:val="16"/>
        </w:rPr>
        <w:tab/>
        <w:t xml:space="preserve">    </w:t>
      </w:r>
      <w:proofErr w:type="spellStart"/>
      <w:r w:rsidR="00E53F15"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m_commentRect</w:t>
      </w:r>
      <w:proofErr w:type="spellEnd"/>
      <w:r w:rsidR="00E53F15"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;  //注释矩形框</w:t>
      </w:r>
    </w:p>
    <w:p w:rsidR="00E53F15" w:rsidRPr="00E53F15" w:rsidRDefault="00D21A3C" w:rsidP="00E53F15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>
        <w:rPr>
          <w:rFonts w:asciiTheme="majorEastAsia" w:eastAsiaTheme="majorEastAsia" w:hAnsiTheme="majorEastAsia" w:cs="Arial Unicode MS" w:hint="eastAsia"/>
          <w:sz w:val="16"/>
          <w:szCs w:val="16"/>
        </w:rPr>
        <w:t>CRect</w:t>
      </w:r>
      <w:proofErr w:type="spellEnd"/>
      <w:r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>
        <w:rPr>
          <w:rFonts w:asciiTheme="majorEastAsia" w:eastAsiaTheme="majorEastAsia" w:hAnsiTheme="majorEastAsia" w:cs="Arial Unicode MS" w:hint="eastAsia"/>
          <w:sz w:val="16"/>
          <w:szCs w:val="16"/>
        </w:rPr>
        <w:tab/>
        <w:t xml:space="preserve">    </w:t>
      </w:r>
      <w:proofErr w:type="spellStart"/>
      <w:r w:rsidR="00E53F15"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m_nameRect</w:t>
      </w:r>
      <w:proofErr w:type="spellEnd"/>
      <w:r w:rsidR="00E53F15"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;     //Box名称</w:t>
      </w:r>
    </w:p>
    <w:p w:rsidR="00E53F15" w:rsidRPr="00E53F15" w:rsidRDefault="00D21A3C" w:rsidP="00E53F15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>
        <w:rPr>
          <w:rFonts w:asciiTheme="majorEastAsia" w:eastAsiaTheme="majorEastAsia" w:hAnsiTheme="majorEastAsia" w:cs="Arial Unicode MS" w:hint="eastAsia"/>
          <w:sz w:val="16"/>
          <w:szCs w:val="16"/>
        </w:rPr>
        <w:t>CRect</w:t>
      </w:r>
      <w:proofErr w:type="spellEnd"/>
      <w:r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>
        <w:rPr>
          <w:rFonts w:asciiTheme="majorEastAsia" w:eastAsiaTheme="majorEastAsia" w:hAnsiTheme="majorEastAsia" w:cs="Arial Unicode MS" w:hint="eastAsia"/>
          <w:sz w:val="16"/>
          <w:szCs w:val="16"/>
        </w:rPr>
        <w:tab/>
        <w:t xml:space="preserve">    </w:t>
      </w:r>
      <w:proofErr w:type="spellStart"/>
      <w:r w:rsidR="00E53F15"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m_boxRect</w:t>
      </w:r>
      <w:proofErr w:type="spellEnd"/>
      <w:r w:rsidR="00E53F15"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;      //高亮也是这个框</w:t>
      </w:r>
    </w:p>
    <w:p w:rsidR="00E53F15" w:rsidRPr="00E53F15" w:rsidRDefault="00D21A3C" w:rsidP="00E53F15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>
        <w:rPr>
          <w:rFonts w:asciiTheme="majorEastAsia" w:eastAsiaTheme="majorEastAsia" w:hAnsiTheme="majorEastAsia" w:cs="Arial Unicode MS" w:hint="eastAsia"/>
          <w:sz w:val="16"/>
          <w:szCs w:val="16"/>
        </w:rPr>
        <w:t>CRect</w:t>
      </w:r>
      <w:proofErr w:type="spellEnd"/>
      <w:r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     </w:t>
      </w:r>
      <w:r w:rsidR="00E53F15"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 </w:t>
      </w:r>
      <w:proofErr w:type="spellStart"/>
      <w:r w:rsidR="00E53F15"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m_aliasRect</w:t>
      </w:r>
      <w:proofErr w:type="spellEnd"/>
      <w:r w:rsidR="00E53F15"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;    //别名框</w:t>
      </w:r>
    </w:p>
    <w:p w:rsidR="00E53F15" w:rsidRPr="00E53F15" w:rsidRDefault="00E53F15" w:rsidP="00E53F15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</w:p>
    <w:p w:rsidR="00E53F15" w:rsidRPr="00E53F15" w:rsidRDefault="00E53F15" w:rsidP="00E53F15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CList</w:t>
      </w:r>
      <w:proofErr w:type="spellEnd"/>
      <w:r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&lt;</w:t>
      </w:r>
      <w:proofErr w:type="spellStart"/>
      <w:r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CLDInPin</w:t>
      </w:r>
      <w:proofErr w:type="spellEnd"/>
      <w:r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*,</w:t>
      </w:r>
      <w:proofErr w:type="spellStart"/>
      <w:r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CLDInPin</w:t>
      </w:r>
      <w:proofErr w:type="spellEnd"/>
      <w:r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*&gt;</w:t>
      </w:r>
      <w:r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r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m_inputPinList</w:t>
      </w:r>
      <w:proofErr w:type="spellEnd"/>
      <w:r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;  //输入引脚链表</w:t>
      </w:r>
    </w:p>
    <w:p w:rsidR="00895B73" w:rsidRDefault="00E53F15" w:rsidP="00E53F15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CList</w:t>
      </w:r>
      <w:proofErr w:type="spellEnd"/>
      <w:r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&lt;</w:t>
      </w:r>
      <w:proofErr w:type="spellStart"/>
      <w:r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CLDOutPin</w:t>
      </w:r>
      <w:proofErr w:type="spellEnd"/>
      <w:r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*,</w:t>
      </w:r>
      <w:proofErr w:type="spellStart"/>
      <w:r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CLDOutPin</w:t>
      </w:r>
      <w:proofErr w:type="spellEnd"/>
      <w:r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*&gt;</w:t>
      </w:r>
      <w:r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m_outputPinList</w:t>
      </w:r>
      <w:proofErr w:type="spellEnd"/>
      <w:r w:rsidRPr="00E53F15">
        <w:rPr>
          <w:rFonts w:asciiTheme="majorEastAsia" w:eastAsiaTheme="majorEastAsia" w:hAnsiTheme="majorEastAsia" w:cs="Arial Unicode MS" w:hint="eastAsia"/>
          <w:sz w:val="16"/>
          <w:szCs w:val="16"/>
        </w:rPr>
        <w:t>; //输出引脚链表</w:t>
      </w:r>
    </w:p>
    <w:p w:rsidR="00E53F15" w:rsidRPr="00FF5788" w:rsidRDefault="00E53F15" w:rsidP="00FF5788">
      <w:pPr>
        <w:pStyle w:val="a4"/>
        <w:spacing w:beforeLines="0" w:before="0" w:line="360" w:lineRule="auto"/>
        <w:jc w:val="left"/>
      </w:pPr>
      <w:r w:rsidRPr="00FF5788">
        <w:rPr>
          <w:rFonts w:hint="eastAsia"/>
        </w:rPr>
        <w:t>（</w:t>
      </w:r>
      <w:r w:rsidRPr="00FF5788">
        <w:rPr>
          <w:rFonts w:hint="eastAsia"/>
        </w:rPr>
        <w:t>8</w:t>
      </w:r>
      <w:r w:rsidRPr="00FF5788">
        <w:rPr>
          <w:rFonts w:hint="eastAsia"/>
        </w:rPr>
        <w:t>）</w:t>
      </w:r>
      <w:proofErr w:type="spellStart"/>
      <w:r w:rsidRPr="00FF5788">
        <w:rPr>
          <w:rFonts w:hint="eastAsia"/>
        </w:rPr>
        <w:t>CLDReturn</w:t>
      </w:r>
      <w:proofErr w:type="spellEnd"/>
      <w:r w:rsidRPr="00FF5788">
        <w:rPr>
          <w:rFonts w:hint="eastAsia"/>
        </w:rPr>
        <w:t>：用于</w:t>
      </w:r>
      <w:r w:rsidRPr="00FF5788">
        <w:rPr>
          <w:rFonts w:hint="eastAsia"/>
        </w:rPr>
        <w:t>Return</w:t>
      </w:r>
      <w:r w:rsidRPr="00FF5788">
        <w:rPr>
          <w:rFonts w:hint="eastAsia"/>
        </w:rPr>
        <w:t>元件相关信息的存储及其绘制</w:t>
      </w:r>
      <w:r w:rsidR="007F339E" w:rsidRPr="00FF5788">
        <w:rPr>
          <w:rFonts w:hint="eastAsia"/>
        </w:rPr>
        <w:t>，主要成员有：</w:t>
      </w:r>
    </w:p>
    <w:p w:rsidR="007F339E" w:rsidRPr="007F339E" w:rsidRDefault="007F339E" w:rsidP="007F339E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7F339E">
        <w:rPr>
          <w:rFonts w:asciiTheme="majorEastAsia" w:eastAsiaTheme="majorEastAsia" w:hAnsiTheme="majorEastAsia" w:cs="Arial Unicode MS" w:hint="eastAsia"/>
          <w:sz w:val="16"/>
          <w:szCs w:val="16"/>
        </w:rPr>
        <w:tab/>
        <w:t xml:space="preserve">bool </w:t>
      </w:r>
      <w:proofErr w:type="spellStart"/>
      <w:r w:rsidRPr="007F339E">
        <w:rPr>
          <w:rFonts w:asciiTheme="majorEastAsia" w:eastAsiaTheme="majorEastAsia" w:hAnsiTheme="majorEastAsia" w:cs="Arial Unicode MS" w:hint="eastAsia"/>
          <w:sz w:val="16"/>
          <w:szCs w:val="16"/>
        </w:rPr>
        <w:t>m_bNegate</w:t>
      </w:r>
      <w:proofErr w:type="spellEnd"/>
      <w:r w:rsidRPr="007F339E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;             //是否置反  </w:t>
      </w:r>
    </w:p>
    <w:p w:rsidR="007F339E" w:rsidRPr="007F339E" w:rsidRDefault="007F339E" w:rsidP="007F339E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7F339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7F339E">
        <w:rPr>
          <w:rFonts w:asciiTheme="majorEastAsia" w:eastAsiaTheme="majorEastAsia" w:hAnsiTheme="majorEastAsia" w:cs="Arial Unicode MS" w:hint="eastAsia"/>
          <w:sz w:val="16"/>
          <w:szCs w:val="16"/>
        </w:rPr>
        <w:t>CRect</w:t>
      </w:r>
      <w:proofErr w:type="spellEnd"/>
      <w:r w:rsidRPr="007F339E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</w:t>
      </w:r>
      <w:proofErr w:type="spellStart"/>
      <w:r w:rsidRPr="007F339E">
        <w:rPr>
          <w:rFonts w:asciiTheme="majorEastAsia" w:eastAsiaTheme="majorEastAsia" w:hAnsiTheme="majorEastAsia" w:cs="Arial Unicode MS" w:hint="eastAsia"/>
          <w:sz w:val="16"/>
          <w:szCs w:val="16"/>
        </w:rPr>
        <w:t>m_rtMoveLeft</w:t>
      </w:r>
      <w:proofErr w:type="spellEnd"/>
      <w:r w:rsidRPr="007F339E">
        <w:rPr>
          <w:rFonts w:asciiTheme="majorEastAsia" w:eastAsiaTheme="majorEastAsia" w:hAnsiTheme="majorEastAsia" w:cs="Arial Unicode MS" w:hint="eastAsia"/>
          <w:sz w:val="16"/>
          <w:szCs w:val="16"/>
        </w:rPr>
        <w:t>;         //左移矩形框</w:t>
      </w:r>
    </w:p>
    <w:p w:rsidR="007F339E" w:rsidRPr="007F339E" w:rsidRDefault="007F339E" w:rsidP="007F339E">
      <w:pPr>
        <w:pStyle w:val="a4"/>
        <w:spacing w:beforeLines="0" w:before="0" w:line="240" w:lineRule="atLeast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7F339E">
        <w:rPr>
          <w:rFonts w:asciiTheme="majorEastAsia" w:eastAsiaTheme="majorEastAsia" w:hAnsiTheme="majorEastAsia" w:cs="Arial Unicode MS" w:hint="eastAsia"/>
          <w:sz w:val="16"/>
          <w:szCs w:val="16"/>
        </w:rPr>
        <w:tab/>
      </w:r>
      <w:proofErr w:type="spellStart"/>
      <w:r w:rsidRPr="007F339E">
        <w:rPr>
          <w:rFonts w:asciiTheme="majorEastAsia" w:eastAsiaTheme="majorEastAsia" w:hAnsiTheme="majorEastAsia" w:cs="Arial Unicode MS" w:hint="eastAsia"/>
          <w:sz w:val="16"/>
          <w:szCs w:val="16"/>
        </w:rPr>
        <w:t>CRect</w:t>
      </w:r>
      <w:proofErr w:type="spellEnd"/>
      <w:r w:rsidRPr="007F339E">
        <w:rPr>
          <w:rFonts w:asciiTheme="majorEastAsia" w:eastAsiaTheme="majorEastAsia" w:hAnsiTheme="majorEastAsia" w:cs="Arial Unicode MS" w:hint="eastAsia"/>
          <w:sz w:val="16"/>
          <w:szCs w:val="16"/>
        </w:rPr>
        <w:t xml:space="preserve"> </w:t>
      </w:r>
      <w:proofErr w:type="spellStart"/>
      <w:r w:rsidRPr="007F339E">
        <w:rPr>
          <w:rFonts w:asciiTheme="majorEastAsia" w:eastAsiaTheme="majorEastAsia" w:hAnsiTheme="majorEastAsia" w:cs="Arial Unicode MS" w:hint="eastAsia"/>
          <w:sz w:val="16"/>
          <w:szCs w:val="16"/>
        </w:rPr>
        <w:t>m_rtMoveRight</w:t>
      </w:r>
      <w:proofErr w:type="spellEnd"/>
      <w:r w:rsidRPr="007F339E">
        <w:rPr>
          <w:rFonts w:asciiTheme="majorEastAsia" w:eastAsiaTheme="majorEastAsia" w:hAnsiTheme="majorEastAsia" w:cs="Arial Unicode MS" w:hint="eastAsia"/>
          <w:sz w:val="16"/>
          <w:szCs w:val="16"/>
        </w:rPr>
        <w:t>;        //右移矩形框</w:t>
      </w:r>
    </w:p>
    <w:p w:rsidR="007F339E" w:rsidRPr="009735D6" w:rsidRDefault="007F339E" w:rsidP="00FF5788">
      <w:pPr>
        <w:pStyle w:val="a4"/>
        <w:spacing w:beforeLines="0" w:before="0" w:line="360" w:lineRule="auto"/>
        <w:ind w:firstLine="320"/>
        <w:jc w:val="left"/>
        <w:rPr>
          <w:rFonts w:asciiTheme="majorEastAsia" w:eastAsiaTheme="majorEastAsia" w:hAnsiTheme="majorEastAsia" w:cs="Arial Unicode MS"/>
          <w:sz w:val="16"/>
          <w:szCs w:val="16"/>
        </w:rPr>
      </w:pPr>
      <w:r w:rsidRPr="007F339E">
        <w:rPr>
          <w:rFonts w:asciiTheme="majorEastAsia" w:eastAsiaTheme="majorEastAsia" w:hAnsiTheme="majorEastAsia" w:cs="Arial Unicode MS" w:hint="eastAsia"/>
          <w:sz w:val="16"/>
          <w:szCs w:val="16"/>
        </w:rPr>
        <w:tab/>
        <w:t xml:space="preserve">char </w:t>
      </w:r>
      <w:proofErr w:type="spellStart"/>
      <w:r w:rsidRPr="007F339E">
        <w:rPr>
          <w:rFonts w:asciiTheme="majorEastAsia" w:eastAsiaTheme="majorEastAsia" w:hAnsiTheme="majorEastAsia" w:cs="Arial Unicode MS" w:hint="eastAsia"/>
          <w:sz w:val="16"/>
          <w:szCs w:val="16"/>
        </w:rPr>
        <w:t>m_chMoveDirection</w:t>
      </w:r>
      <w:proofErr w:type="spellEnd"/>
      <w:r w:rsidRPr="007F339E">
        <w:rPr>
          <w:rFonts w:asciiTheme="majorEastAsia" w:eastAsiaTheme="majorEastAsia" w:hAnsiTheme="majorEastAsia" w:cs="Arial Unicode MS" w:hint="eastAsia"/>
          <w:sz w:val="16"/>
          <w:szCs w:val="16"/>
        </w:rPr>
        <w:t>;     //移动方向：-1</w:t>
      </w:r>
      <w:proofErr w:type="gramStart"/>
      <w:r w:rsidRPr="007F339E">
        <w:rPr>
          <w:rFonts w:asciiTheme="majorEastAsia" w:eastAsiaTheme="majorEastAsia" w:hAnsiTheme="majorEastAsia" w:cs="Arial Unicode MS" w:hint="eastAsia"/>
          <w:sz w:val="16"/>
          <w:szCs w:val="16"/>
        </w:rPr>
        <w:t>,defaut</w:t>
      </w:r>
      <w:proofErr w:type="gramEnd"/>
      <w:r w:rsidRPr="007F339E">
        <w:rPr>
          <w:rFonts w:asciiTheme="majorEastAsia" w:eastAsiaTheme="majorEastAsia" w:hAnsiTheme="majorEastAsia" w:cs="Arial Unicode MS" w:hint="eastAsia"/>
          <w:sz w:val="16"/>
          <w:szCs w:val="16"/>
        </w:rPr>
        <w:t>;0,left;1,right;</w:t>
      </w:r>
    </w:p>
    <w:p w:rsidR="00F835F5" w:rsidRDefault="00117B08" w:rsidP="00F835F5">
      <w:pPr>
        <w:pStyle w:val="3"/>
        <w:spacing w:before="312"/>
        <w:ind w:firstLineChars="0" w:firstLine="0"/>
      </w:pPr>
      <w:r>
        <w:rPr>
          <w:rFonts w:hint="eastAsia"/>
        </w:rPr>
        <w:t>三</w:t>
      </w:r>
      <w:r w:rsidR="00F835F5" w:rsidRPr="00EA5CE3">
        <w:rPr>
          <w:rFonts w:hint="eastAsia"/>
        </w:rPr>
        <w:t>、</w:t>
      </w:r>
      <w:r>
        <w:rPr>
          <w:rFonts w:hint="eastAsia"/>
        </w:rPr>
        <w:t>LD</w:t>
      </w:r>
      <w:r>
        <w:rPr>
          <w:rFonts w:hint="eastAsia"/>
        </w:rPr>
        <w:t>语言</w:t>
      </w:r>
      <w:r w:rsidR="00431C5D">
        <w:rPr>
          <w:rFonts w:hint="eastAsia"/>
        </w:rPr>
        <w:t>的</w:t>
      </w:r>
      <w:r>
        <w:rPr>
          <w:rFonts w:hint="eastAsia"/>
        </w:rPr>
        <w:t>应用场景</w:t>
      </w:r>
    </w:p>
    <w:p w:rsidR="00F835F5" w:rsidRDefault="0016369C" w:rsidP="00E474CF">
      <w:pPr>
        <w:pStyle w:val="a4"/>
        <w:spacing w:beforeLines="0" w:before="0" w:line="360" w:lineRule="auto"/>
        <w:jc w:val="left"/>
      </w:pPr>
      <w:r>
        <w:rPr>
          <w:rFonts w:hint="eastAsia"/>
        </w:rPr>
        <w:t>LD</w:t>
      </w:r>
      <w:r>
        <w:rPr>
          <w:rFonts w:hint="eastAsia"/>
        </w:rPr>
        <w:t>语言</w:t>
      </w:r>
      <w:r w:rsidR="002C0502">
        <w:rPr>
          <w:rFonts w:hint="eastAsia"/>
        </w:rPr>
        <w:t>与继电器控制电路图类似，</w:t>
      </w:r>
      <w:r w:rsidR="006E4728">
        <w:rPr>
          <w:rFonts w:hint="eastAsia"/>
        </w:rPr>
        <w:t>具有直观易懂的优点，很容易被工厂电气人员掌握，特别适用于开关量逻辑控制，</w:t>
      </w:r>
      <w:r w:rsidR="00562D69">
        <w:rPr>
          <w:rFonts w:hint="eastAsia"/>
        </w:rPr>
        <w:t>LD</w:t>
      </w:r>
      <w:r w:rsidR="00562D69">
        <w:rPr>
          <w:rFonts w:hint="eastAsia"/>
        </w:rPr>
        <w:t>两侧的垂直公共线称为母线，在分析梯形图的逻辑关系时，为了借用继电器电路图的分析方法，可以想象左右两侧母线之间有一个左</w:t>
      </w:r>
      <w:proofErr w:type="gramStart"/>
      <w:r w:rsidR="00562D69">
        <w:rPr>
          <w:rFonts w:hint="eastAsia"/>
        </w:rPr>
        <w:t>正右负</w:t>
      </w:r>
      <w:proofErr w:type="gramEnd"/>
      <w:r w:rsidR="00562D69">
        <w:rPr>
          <w:rFonts w:hint="eastAsia"/>
        </w:rPr>
        <w:t>的直流电源电压，</w:t>
      </w:r>
      <w:r w:rsidR="0011410E">
        <w:rPr>
          <w:rFonts w:hint="eastAsia"/>
        </w:rPr>
        <w:t>母线之间有“能流”从左向右流动。</w:t>
      </w:r>
    </w:p>
    <w:p w:rsidR="00032056" w:rsidRDefault="00032056" w:rsidP="00E474CF">
      <w:pPr>
        <w:pStyle w:val="a4"/>
        <w:spacing w:beforeLines="0" w:before="0" w:line="360" w:lineRule="auto"/>
        <w:jc w:val="left"/>
      </w:pPr>
      <w:r>
        <w:rPr>
          <w:rFonts w:hint="eastAsia"/>
        </w:rPr>
        <w:t>在编制梯形图程序时，如果一个逻辑串很长不便于编辑时，可以将逻辑分成几节（本文中网络），前一段的逻辑运算结果可作为中间输出储存在指定的存储区，该存储区可以</w:t>
      </w:r>
      <w:proofErr w:type="gramStart"/>
      <w:r>
        <w:rPr>
          <w:rFonts w:hint="eastAsia"/>
        </w:rPr>
        <w:t>当做</w:t>
      </w:r>
      <w:proofErr w:type="gramEnd"/>
      <w:r>
        <w:rPr>
          <w:rFonts w:hint="eastAsia"/>
        </w:rPr>
        <w:t>一个触点出现在其他逻辑串中。</w:t>
      </w:r>
    </w:p>
    <w:p w:rsidR="004F5EF3" w:rsidRPr="0016369C" w:rsidRDefault="004F5EF3" w:rsidP="00585619">
      <w:pPr>
        <w:pStyle w:val="a4"/>
        <w:spacing w:beforeLines="0" w:before="0" w:line="360" w:lineRule="auto"/>
        <w:jc w:val="left"/>
      </w:pPr>
      <w:r>
        <w:rPr>
          <w:rFonts w:hint="eastAsia"/>
        </w:rPr>
        <w:t>下面</w:t>
      </w:r>
      <w:r w:rsidR="005D6BD3">
        <w:rPr>
          <w:rFonts w:hint="eastAsia"/>
        </w:rPr>
        <w:t>通过</w:t>
      </w:r>
      <w:r w:rsidR="000E0B6A">
        <w:rPr>
          <w:rFonts w:hint="eastAsia"/>
        </w:rPr>
        <w:t>使用</w:t>
      </w:r>
      <w:r w:rsidR="000E0B6A">
        <w:rPr>
          <w:rFonts w:hint="eastAsia"/>
        </w:rPr>
        <w:t>LD</w:t>
      </w:r>
      <w:r w:rsidR="000E0B6A">
        <w:rPr>
          <w:rFonts w:hint="eastAsia"/>
        </w:rPr>
        <w:t>语言</w:t>
      </w:r>
      <w:r w:rsidR="005D6BD3">
        <w:rPr>
          <w:rFonts w:hint="eastAsia"/>
        </w:rPr>
        <w:t>来</w:t>
      </w:r>
      <w:r w:rsidR="000E0B6A">
        <w:rPr>
          <w:rFonts w:hint="eastAsia"/>
        </w:rPr>
        <w:t>实现冒泡排序算法</w:t>
      </w:r>
      <w:r>
        <w:rPr>
          <w:rFonts w:hint="eastAsia"/>
        </w:rPr>
        <w:t>来</w:t>
      </w:r>
      <w:r w:rsidR="0063490C">
        <w:rPr>
          <w:rFonts w:hint="eastAsia"/>
        </w:rPr>
        <w:t>熟悉</w:t>
      </w:r>
      <w:r>
        <w:rPr>
          <w:rFonts w:hint="eastAsia"/>
        </w:rPr>
        <w:t>LD</w:t>
      </w:r>
      <w:r>
        <w:rPr>
          <w:rFonts w:hint="eastAsia"/>
        </w:rPr>
        <w:t>语言的应用</w:t>
      </w:r>
      <w:r w:rsidR="0063490C">
        <w:rPr>
          <w:rFonts w:hint="eastAsia"/>
        </w:rPr>
        <w:t>。</w:t>
      </w:r>
    </w:p>
    <w:p w:rsidR="00190B56" w:rsidRDefault="00524A12" w:rsidP="00585619">
      <w:pPr>
        <w:pStyle w:val="a4"/>
        <w:spacing w:beforeLines="0" w:before="0" w:line="360" w:lineRule="auto"/>
        <w:jc w:val="left"/>
      </w:pPr>
      <w:r>
        <w:rPr>
          <w:rFonts w:hint="eastAsia"/>
        </w:rPr>
        <w:t>冒泡排序算法的</w:t>
      </w:r>
      <w:r>
        <w:rPr>
          <w:rFonts w:hint="eastAsia"/>
        </w:rPr>
        <w:t>C</w:t>
      </w:r>
      <w:r>
        <w:rPr>
          <w:rFonts w:hint="eastAsia"/>
        </w:rPr>
        <w:t>语言实现：</w:t>
      </w:r>
    </w:p>
    <w:p w:rsidR="00642B81" w:rsidRDefault="00FC1C34" w:rsidP="00585619">
      <w:pPr>
        <w:pStyle w:val="a4"/>
        <w:spacing w:beforeLines="0" w:before="0" w:line="360" w:lineRule="auto"/>
        <w:jc w:val="left"/>
      </w:pPr>
      <w:r>
        <w:rPr>
          <w:noProof/>
        </w:rPr>
        <w:lastRenderedPageBreak/>
        <w:drawing>
          <wp:inline distT="0" distB="0" distL="0" distR="0">
            <wp:extent cx="4010585" cy="3200847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C语言冒泡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10585" cy="3200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1C34" w:rsidRDefault="00FC1C34" w:rsidP="00585619">
      <w:pPr>
        <w:pStyle w:val="a4"/>
        <w:spacing w:beforeLines="0" w:before="0" w:line="360" w:lineRule="auto"/>
        <w:jc w:val="left"/>
      </w:pPr>
      <w:r>
        <w:rPr>
          <w:rFonts w:hint="eastAsia"/>
        </w:rPr>
        <w:t>下面用</w:t>
      </w:r>
      <w:r>
        <w:rPr>
          <w:rFonts w:hint="eastAsia"/>
        </w:rPr>
        <w:t>LD</w:t>
      </w:r>
      <w:r>
        <w:rPr>
          <w:rFonts w:hint="eastAsia"/>
        </w:rPr>
        <w:t>梯形图来实现相应的功能：</w:t>
      </w:r>
    </w:p>
    <w:p w:rsidR="00FC1C34" w:rsidRDefault="00903207" w:rsidP="00903207">
      <w:pPr>
        <w:pStyle w:val="a4"/>
        <w:spacing w:beforeLines="0" w:before="0" w:line="360" w:lineRule="auto"/>
        <w:ind w:firstLine="562"/>
        <w:jc w:val="left"/>
      </w:pPr>
      <w:r>
        <w:rPr>
          <w:b/>
          <w:noProof/>
          <w:sz w:val="28"/>
          <w:szCs w:val="28"/>
        </w:rPr>
        <w:drawing>
          <wp:inline distT="0" distB="0" distL="0" distR="0" wp14:anchorId="299ADADF" wp14:editId="34CB6A90">
            <wp:extent cx="5274310" cy="1914525"/>
            <wp:effectExtent l="0" t="0" r="2540" b="952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4585" w:rsidRDefault="00EF4585" w:rsidP="00EF4585">
      <w:pPr>
        <w:pStyle w:val="a4"/>
        <w:spacing w:beforeLines="0" w:before="0" w:line="360" w:lineRule="auto"/>
        <w:ind w:firstLine="562"/>
        <w:jc w:val="left"/>
      </w:pPr>
      <w:r>
        <w:rPr>
          <w:b/>
          <w:noProof/>
          <w:sz w:val="28"/>
          <w:szCs w:val="28"/>
        </w:rPr>
        <w:drawing>
          <wp:inline distT="0" distB="0" distL="0" distR="0" wp14:anchorId="0F2C8F50" wp14:editId="3B82A02B">
            <wp:extent cx="5274310" cy="292036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2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20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4585" w:rsidRDefault="00EF4585" w:rsidP="00EF4585">
      <w:pPr>
        <w:pStyle w:val="a4"/>
        <w:spacing w:beforeLines="0" w:before="0" w:line="360" w:lineRule="auto"/>
        <w:ind w:firstLine="562"/>
        <w:jc w:val="left"/>
      </w:pPr>
      <w:r>
        <w:rPr>
          <w:b/>
          <w:noProof/>
          <w:sz w:val="28"/>
          <w:szCs w:val="28"/>
        </w:rPr>
        <w:lastRenderedPageBreak/>
        <w:drawing>
          <wp:inline distT="0" distB="0" distL="0" distR="0" wp14:anchorId="41C27CC2" wp14:editId="5D38F0F9">
            <wp:extent cx="5274310" cy="335724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3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572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394" w:rsidRDefault="00A30394" w:rsidP="00A30394">
      <w:pPr>
        <w:pStyle w:val="a4"/>
        <w:spacing w:beforeLines="0" w:before="0" w:line="360" w:lineRule="auto"/>
        <w:ind w:firstLine="562"/>
        <w:jc w:val="left"/>
      </w:pPr>
      <w:r>
        <w:rPr>
          <w:b/>
          <w:noProof/>
          <w:sz w:val="28"/>
          <w:szCs w:val="28"/>
        </w:rPr>
        <w:drawing>
          <wp:inline distT="0" distB="0" distL="0" distR="0" wp14:anchorId="388B25CB" wp14:editId="4D35AFC4">
            <wp:extent cx="5274310" cy="1941195"/>
            <wp:effectExtent l="0" t="0" r="2540" b="190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4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41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394" w:rsidRDefault="00A30394" w:rsidP="00A30394">
      <w:pPr>
        <w:pStyle w:val="a4"/>
        <w:spacing w:beforeLines="0" w:before="0" w:line="360" w:lineRule="auto"/>
        <w:ind w:firstLine="562"/>
        <w:jc w:val="left"/>
      </w:pPr>
      <w:r>
        <w:rPr>
          <w:b/>
          <w:noProof/>
          <w:sz w:val="28"/>
          <w:szCs w:val="28"/>
        </w:rPr>
        <w:drawing>
          <wp:inline distT="0" distB="0" distL="0" distR="0" wp14:anchorId="18382A95" wp14:editId="3DC65D63">
            <wp:extent cx="5274310" cy="3179445"/>
            <wp:effectExtent l="0" t="0" r="254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5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79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30394" w:rsidRDefault="00A30394" w:rsidP="00A30394">
      <w:pPr>
        <w:pStyle w:val="a4"/>
        <w:spacing w:beforeLines="0" w:before="0" w:line="360" w:lineRule="auto"/>
        <w:ind w:firstLine="562"/>
        <w:jc w:val="left"/>
      </w:pPr>
      <w:r>
        <w:rPr>
          <w:b/>
          <w:noProof/>
          <w:sz w:val="28"/>
          <w:szCs w:val="28"/>
        </w:rPr>
        <w:lastRenderedPageBreak/>
        <w:drawing>
          <wp:inline distT="0" distB="0" distL="0" distR="0" wp14:anchorId="4A01793C" wp14:editId="3594BC87">
            <wp:extent cx="5274310" cy="2548890"/>
            <wp:effectExtent l="0" t="0" r="254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6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48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B2B5A" w:rsidRDefault="00AB2B5A" w:rsidP="00AB2B5A">
      <w:pPr>
        <w:pStyle w:val="a4"/>
        <w:spacing w:beforeLines="0" w:before="0" w:line="360" w:lineRule="auto"/>
        <w:jc w:val="left"/>
      </w:pPr>
      <w:r>
        <w:rPr>
          <w:rFonts w:hint="eastAsia"/>
        </w:rPr>
        <w:t>运行结果如下：</w:t>
      </w:r>
    </w:p>
    <w:p w:rsidR="00AB2B5A" w:rsidRDefault="00AB2B5A" w:rsidP="00AB2B5A">
      <w:pPr>
        <w:pStyle w:val="a4"/>
        <w:spacing w:beforeLines="0" w:before="0" w:line="360" w:lineRule="auto"/>
        <w:jc w:val="left"/>
      </w:pPr>
      <w:r>
        <w:rPr>
          <w:rFonts w:hint="eastAsia"/>
        </w:rPr>
        <w:t>仿真前：</w:t>
      </w:r>
    </w:p>
    <w:p w:rsidR="004D60B6" w:rsidRDefault="004D60B6" w:rsidP="004D60B6">
      <w:pPr>
        <w:pStyle w:val="a4"/>
        <w:spacing w:beforeLines="0" w:before="0" w:line="360" w:lineRule="auto"/>
        <w:ind w:firstLine="560"/>
        <w:jc w:val="left"/>
      </w:pPr>
      <w:r>
        <w:rPr>
          <w:noProof/>
          <w:sz w:val="28"/>
          <w:szCs w:val="28"/>
        </w:rPr>
        <w:drawing>
          <wp:inline distT="0" distB="0" distL="0" distR="0" wp14:anchorId="42A01F28" wp14:editId="13D81C7F">
            <wp:extent cx="4595854" cy="1525857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yunxingqian.bmp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7912" cy="152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D60B6" w:rsidRDefault="004D60B6" w:rsidP="004D60B6">
      <w:pPr>
        <w:pStyle w:val="a4"/>
        <w:spacing w:beforeLines="0" w:before="0" w:line="360" w:lineRule="auto"/>
        <w:jc w:val="left"/>
      </w:pPr>
      <w:r>
        <w:rPr>
          <w:rFonts w:hint="eastAsia"/>
        </w:rPr>
        <w:t>仿真后：</w:t>
      </w:r>
    </w:p>
    <w:p w:rsidR="00390106" w:rsidRPr="00FC1C34" w:rsidRDefault="00390106" w:rsidP="00390106">
      <w:pPr>
        <w:pStyle w:val="a4"/>
        <w:spacing w:beforeLines="0" w:before="0" w:line="360" w:lineRule="auto"/>
        <w:ind w:firstLine="560"/>
        <w:jc w:val="left"/>
      </w:pPr>
      <w:r>
        <w:rPr>
          <w:noProof/>
          <w:sz w:val="28"/>
          <w:szCs w:val="28"/>
        </w:rPr>
        <w:drawing>
          <wp:inline distT="0" distB="0" distL="0" distR="0" wp14:anchorId="6821D37D" wp14:editId="74BB4B02">
            <wp:extent cx="4667416" cy="2965836"/>
            <wp:effectExtent l="0" t="0" r="0" b="635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yunxinghou.gif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66809" cy="2965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90106" w:rsidRPr="00FC1C34">
      <w:headerReference w:type="even" r:id="rId30"/>
      <w:headerReference w:type="default" r:id="rId31"/>
      <w:footerReference w:type="even" r:id="rId32"/>
      <w:footerReference w:type="default" r:id="rId33"/>
      <w:headerReference w:type="first" r:id="rId34"/>
      <w:footerReference w:type="first" r:id="rId3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C100B" w:rsidRDefault="00CC100B" w:rsidP="001A5E27">
      <w:pPr>
        <w:spacing w:before="240"/>
        <w:ind w:firstLine="420"/>
      </w:pPr>
      <w:r>
        <w:separator/>
      </w:r>
    </w:p>
  </w:endnote>
  <w:endnote w:type="continuationSeparator" w:id="0">
    <w:p w:rsidR="00CC100B" w:rsidRDefault="00CC100B" w:rsidP="001A5E27">
      <w:pPr>
        <w:spacing w:before="240"/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A5E27" w:rsidRDefault="001A5E27" w:rsidP="001A5E27">
    <w:pPr>
      <w:pStyle w:val="a9"/>
      <w:spacing w:before="240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A5E27" w:rsidRDefault="001A5E27" w:rsidP="00164B73">
    <w:pPr>
      <w:pStyle w:val="a9"/>
      <w:spacing w:before="240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A5E27" w:rsidRDefault="001A5E27" w:rsidP="001A5E27">
    <w:pPr>
      <w:pStyle w:val="a9"/>
      <w:spacing w:before="240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C100B" w:rsidRDefault="00CC100B" w:rsidP="001A5E27">
      <w:pPr>
        <w:spacing w:before="240"/>
        <w:ind w:firstLine="420"/>
      </w:pPr>
      <w:r>
        <w:separator/>
      </w:r>
    </w:p>
  </w:footnote>
  <w:footnote w:type="continuationSeparator" w:id="0">
    <w:p w:rsidR="00CC100B" w:rsidRDefault="00CC100B" w:rsidP="001A5E27">
      <w:pPr>
        <w:spacing w:before="240"/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A5E27" w:rsidRDefault="001A5E27" w:rsidP="001A5E27">
    <w:pPr>
      <w:pStyle w:val="a8"/>
      <w:spacing w:before="240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A5E27" w:rsidRDefault="001A5E27" w:rsidP="00164B73">
    <w:pPr>
      <w:pStyle w:val="a8"/>
      <w:spacing w:before="240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A5E27" w:rsidRDefault="001A5E27" w:rsidP="001A5E27">
    <w:pPr>
      <w:pStyle w:val="a8"/>
      <w:spacing w:before="240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0B"/>
    <w:multiLevelType w:val="multilevel"/>
    <w:tmpl w:val="0000000B"/>
    <w:lvl w:ilvl="0">
      <w:start w:val="1"/>
      <w:numFmt w:val="bullet"/>
      <w:lvlText w:val=""/>
      <w:lvlJc w:val="left"/>
      <w:pPr>
        <w:ind w:left="733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153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573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993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13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33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253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673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093" w:hanging="420"/>
      </w:pPr>
      <w:rPr>
        <w:rFonts w:ascii="Wingdings" w:hAnsi="Wingdings" w:hint="default"/>
      </w:rPr>
    </w:lvl>
  </w:abstractNum>
  <w:abstractNum w:abstractNumId="1" w15:restartNumberingAfterBreak="0">
    <w:nsid w:val="0AC728D6"/>
    <w:multiLevelType w:val="hybridMultilevel"/>
    <w:tmpl w:val="3C0E2E48"/>
    <w:lvl w:ilvl="0" w:tplc="3FB468F6">
      <w:start w:val="1"/>
      <w:numFmt w:val="decimal"/>
      <w:lvlText w:val="%1.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2" w15:restartNumberingAfterBreak="0">
    <w:nsid w:val="13487319"/>
    <w:multiLevelType w:val="hybridMultilevel"/>
    <w:tmpl w:val="F7EA7ABA"/>
    <w:lvl w:ilvl="0" w:tplc="00C83BF0">
      <w:start w:val="1"/>
      <w:numFmt w:val="decimal"/>
      <w:lvlText w:val="(%1)"/>
      <w:lvlJc w:val="right"/>
      <w:pPr>
        <w:ind w:left="109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15" w:hanging="420"/>
      </w:pPr>
    </w:lvl>
    <w:lvl w:ilvl="2" w:tplc="0409001B" w:tentative="1">
      <w:start w:val="1"/>
      <w:numFmt w:val="lowerRoman"/>
      <w:lvlText w:val="%3."/>
      <w:lvlJc w:val="right"/>
      <w:pPr>
        <w:ind w:left="1935" w:hanging="420"/>
      </w:pPr>
    </w:lvl>
    <w:lvl w:ilvl="3" w:tplc="0409000F" w:tentative="1">
      <w:start w:val="1"/>
      <w:numFmt w:val="decimal"/>
      <w:lvlText w:val="%4."/>
      <w:lvlJc w:val="left"/>
      <w:pPr>
        <w:ind w:left="2355" w:hanging="420"/>
      </w:pPr>
    </w:lvl>
    <w:lvl w:ilvl="4" w:tplc="04090019" w:tentative="1">
      <w:start w:val="1"/>
      <w:numFmt w:val="lowerLetter"/>
      <w:lvlText w:val="%5)"/>
      <w:lvlJc w:val="left"/>
      <w:pPr>
        <w:ind w:left="2775" w:hanging="420"/>
      </w:pPr>
    </w:lvl>
    <w:lvl w:ilvl="5" w:tplc="0409001B" w:tentative="1">
      <w:start w:val="1"/>
      <w:numFmt w:val="lowerRoman"/>
      <w:lvlText w:val="%6."/>
      <w:lvlJc w:val="right"/>
      <w:pPr>
        <w:ind w:left="3195" w:hanging="420"/>
      </w:pPr>
    </w:lvl>
    <w:lvl w:ilvl="6" w:tplc="0409000F" w:tentative="1">
      <w:start w:val="1"/>
      <w:numFmt w:val="decimal"/>
      <w:lvlText w:val="%7."/>
      <w:lvlJc w:val="left"/>
      <w:pPr>
        <w:ind w:left="3615" w:hanging="420"/>
      </w:pPr>
    </w:lvl>
    <w:lvl w:ilvl="7" w:tplc="04090019" w:tentative="1">
      <w:start w:val="1"/>
      <w:numFmt w:val="lowerLetter"/>
      <w:lvlText w:val="%8)"/>
      <w:lvlJc w:val="left"/>
      <w:pPr>
        <w:ind w:left="4035" w:hanging="420"/>
      </w:pPr>
    </w:lvl>
    <w:lvl w:ilvl="8" w:tplc="0409001B" w:tentative="1">
      <w:start w:val="1"/>
      <w:numFmt w:val="lowerRoman"/>
      <w:lvlText w:val="%9."/>
      <w:lvlJc w:val="right"/>
      <w:pPr>
        <w:ind w:left="4455" w:hanging="420"/>
      </w:pPr>
    </w:lvl>
  </w:abstractNum>
  <w:abstractNum w:abstractNumId="3" w15:restartNumberingAfterBreak="0">
    <w:nsid w:val="16475688"/>
    <w:multiLevelType w:val="hybridMultilevel"/>
    <w:tmpl w:val="4580A67A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1FF119FF"/>
    <w:multiLevelType w:val="hybridMultilevel"/>
    <w:tmpl w:val="D9764756"/>
    <w:lvl w:ilvl="0" w:tplc="A1FA9A1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35530D1"/>
    <w:multiLevelType w:val="hybridMultilevel"/>
    <w:tmpl w:val="F72630F8"/>
    <w:lvl w:ilvl="0" w:tplc="2FE03482">
      <w:start w:val="1"/>
      <w:numFmt w:val="decimal"/>
      <w:lvlText w:val="(%1)"/>
      <w:lvlJc w:val="lef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 w15:restartNumberingAfterBreak="0">
    <w:nsid w:val="24784D46"/>
    <w:multiLevelType w:val="hybridMultilevel"/>
    <w:tmpl w:val="396C5592"/>
    <w:lvl w:ilvl="0" w:tplc="00C83BF0">
      <w:start w:val="1"/>
      <w:numFmt w:val="decimal"/>
      <w:lvlText w:val="(%1)"/>
      <w:lvlJc w:val="right"/>
      <w:pPr>
        <w:ind w:left="109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15" w:hanging="420"/>
      </w:pPr>
    </w:lvl>
    <w:lvl w:ilvl="2" w:tplc="0409001B" w:tentative="1">
      <w:start w:val="1"/>
      <w:numFmt w:val="lowerRoman"/>
      <w:lvlText w:val="%3."/>
      <w:lvlJc w:val="right"/>
      <w:pPr>
        <w:ind w:left="1935" w:hanging="420"/>
      </w:pPr>
    </w:lvl>
    <w:lvl w:ilvl="3" w:tplc="0409000F" w:tentative="1">
      <w:start w:val="1"/>
      <w:numFmt w:val="decimal"/>
      <w:lvlText w:val="%4."/>
      <w:lvlJc w:val="left"/>
      <w:pPr>
        <w:ind w:left="2355" w:hanging="420"/>
      </w:pPr>
    </w:lvl>
    <w:lvl w:ilvl="4" w:tplc="04090019" w:tentative="1">
      <w:start w:val="1"/>
      <w:numFmt w:val="lowerLetter"/>
      <w:lvlText w:val="%5)"/>
      <w:lvlJc w:val="left"/>
      <w:pPr>
        <w:ind w:left="2775" w:hanging="420"/>
      </w:pPr>
    </w:lvl>
    <w:lvl w:ilvl="5" w:tplc="0409001B" w:tentative="1">
      <w:start w:val="1"/>
      <w:numFmt w:val="lowerRoman"/>
      <w:lvlText w:val="%6."/>
      <w:lvlJc w:val="right"/>
      <w:pPr>
        <w:ind w:left="3195" w:hanging="420"/>
      </w:pPr>
    </w:lvl>
    <w:lvl w:ilvl="6" w:tplc="0409000F" w:tentative="1">
      <w:start w:val="1"/>
      <w:numFmt w:val="decimal"/>
      <w:lvlText w:val="%7."/>
      <w:lvlJc w:val="left"/>
      <w:pPr>
        <w:ind w:left="3615" w:hanging="420"/>
      </w:pPr>
    </w:lvl>
    <w:lvl w:ilvl="7" w:tplc="04090019" w:tentative="1">
      <w:start w:val="1"/>
      <w:numFmt w:val="lowerLetter"/>
      <w:lvlText w:val="%8)"/>
      <w:lvlJc w:val="left"/>
      <w:pPr>
        <w:ind w:left="4035" w:hanging="420"/>
      </w:pPr>
    </w:lvl>
    <w:lvl w:ilvl="8" w:tplc="0409001B" w:tentative="1">
      <w:start w:val="1"/>
      <w:numFmt w:val="lowerRoman"/>
      <w:lvlText w:val="%9."/>
      <w:lvlJc w:val="right"/>
      <w:pPr>
        <w:ind w:left="4455" w:hanging="420"/>
      </w:pPr>
    </w:lvl>
  </w:abstractNum>
  <w:abstractNum w:abstractNumId="7" w15:restartNumberingAfterBreak="0">
    <w:nsid w:val="29A7331E"/>
    <w:multiLevelType w:val="hybridMultilevel"/>
    <w:tmpl w:val="07EE9AE0"/>
    <w:lvl w:ilvl="0" w:tplc="BE4ACCB6">
      <w:start w:val="1"/>
      <w:numFmt w:val="decimalEnclosedCircle"/>
      <w:lvlText w:val="%1"/>
      <w:lvlJc w:val="left"/>
      <w:pPr>
        <w:ind w:left="78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2AB4767B"/>
    <w:multiLevelType w:val="hybridMultilevel"/>
    <w:tmpl w:val="32F09B4E"/>
    <w:lvl w:ilvl="0" w:tplc="2AD6D57A">
      <w:start w:val="1"/>
      <w:numFmt w:val="bullet"/>
      <w:lvlText w:val=""/>
      <w:lvlJc w:val="left"/>
      <w:pPr>
        <w:ind w:left="124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6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8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0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2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4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6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8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05" w:hanging="420"/>
      </w:pPr>
      <w:rPr>
        <w:rFonts w:ascii="Wingdings" w:hAnsi="Wingdings" w:hint="default"/>
      </w:rPr>
    </w:lvl>
  </w:abstractNum>
  <w:abstractNum w:abstractNumId="9" w15:restartNumberingAfterBreak="0">
    <w:nsid w:val="2B1F7800"/>
    <w:multiLevelType w:val="hybridMultilevel"/>
    <w:tmpl w:val="4B1A805A"/>
    <w:lvl w:ilvl="0" w:tplc="323ED86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B4C3958"/>
    <w:multiLevelType w:val="hybridMultilevel"/>
    <w:tmpl w:val="DE7496D0"/>
    <w:lvl w:ilvl="0" w:tplc="A58A13CC">
      <w:start w:val="1"/>
      <w:numFmt w:val="japaneseCounting"/>
      <w:lvlText w:val="%1、"/>
      <w:lvlJc w:val="left"/>
      <w:pPr>
        <w:ind w:left="660" w:hanging="6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E03689D"/>
    <w:multiLevelType w:val="hybridMultilevel"/>
    <w:tmpl w:val="32C2BEA8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2F5C0776"/>
    <w:multiLevelType w:val="hybridMultilevel"/>
    <w:tmpl w:val="CD6E8FCE"/>
    <w:lvl w:ilvl="0" w:tplc="34F27C58">
      <w:start w:val="1"/>
      <w:numFmt w:val="bullet"/>
      <w:lvlText w:val="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2FF80790"/>
    <w:multiLevelType w:val="hybridMultilevel"/>
    <w:tmpl w:val="EA64BF3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4" w15:restartNumberingAfterBreak="0">
    <w:nsid w:val="36186E46"/>
    <w:multiLevelType w:val="hybridMultilevel"/>
    <w:tmpl w:val="2642FA5C"/>
    <w:lvl w:ilvl="0" w:tplc="7E202552">
      <w:start w:val="1"/>
      <w:numFmt w:val="decimalEnclosedCircle"/>
      <w:lvlText w:val="%1"/>
      <w:lvlJc w:val="left"/>
      <w:pPr>
        <w:ind w:left="114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620" w:hanging="420"/>
      </w:pPr>
    </w:lvl>
    <w:lvl w:ilvl="2" w:tplc="0409001B" w:tentative="1">
      <w:start w:val="1"/>
      <w:numFmt w:val="lowerRoman"/>
      <w:lvlText w:val="%3."/>
      <w:lvlJc w:val="right"/>
      <w:pPr>
        <w:ind w:left="2040" w:hanging="420"/>
      </w:pPr>
    </w:lvl>
    <w:lvl w:ilvl="3" w:tplc="0409000F" w:tentative="1">
      <w:start w:val="1"/>
      <w:numFmt w:val="decimal"/>
      <w:lvlText w:val="%4."/>
      <w:lvlJc w:val="left"/>
      <w:pPr>
        <w:ind w:left="2460" w:hanging="420"/>
      </w:pPr>
    </w:lvl>
    <w:lvl w:ilvl="4" w:tplc="04090019" w:tentative="1">
      <w:start w:val="1"/>
      <w:numFmt w:val="lowerLetter"/>
      <w:lvlText w:val="%5)"/>
      <w:lvlJc w:val="left"/>
      <w:pPr>
        <w:ind w:left="2880" w:hanging="420"/>
      </w:pPr>
    </w:lvl>
    <w:lvl w:ilvl="5" w:tplc="0409001B" w:tentative="1">
      <w:start w:val="1"/>
      <w:numFmt w:val="lowerRoman"/>
      <w:lvlText w:val="%6."/>
      <w:lvlJc w:val="right"/>
      <w:pPr>
        <w:ind w:left="3300" w:hanging="420"/>
      </w:pPr>
    </w:lvl>
    <w:lvl w:ilvl="6" w:tplc="0409000F" w:tentative="1">
      <w:start w:val="1"/>
      <w:numFmt w:val="decimal"/>
      <w:lvlText w:val="%7."/>
      <w:lvlJc w:val="left"/>
      <w:pPr>
        <w:ind w:left="3720" w:hanging="420"/>
      </w:pPr>
    </w:lvl>
    <w:lvl w:ilvl="7" w:tplc="04090019" w:tentative="1">
      <w:start w:val="1"/>
      <w:numFmt w:val="lowerLetter"/>
      <w:lvlText w:val="%8)"/>
      <w:lvlJc w:val="left"/>
      <w:pPr>
        <w:ind w:left="4140" w:hanging="420"/>
      </w:pPr>
    </w:lvl>
    <w:lvl w:ilvl="8" w:tplc="0409001B" w:tentative="1">
      <w:start w:val="1"/>
      <w:numFmt w:val="lowerRoman"/>
      <w:lvlText w:val="%9."/>
      <w:lvlJc w:val="right"/>
      <w:pPr>
        <w:ind w:left="4560" w:hanging="420"/>
      </w:pPr>
    </w:lvl>
  </w:abstractNum>
  <w:abstractNum w:abstractNumId="15" w15:restartNumberingAfterBreak="0">
    <w:nsid w:val="3F513C9E"/>
    <w:multiLevelType w:val="hybridMultilevel"/>
    <w:tmpl w:val="CDEC511E"/>
    <w:lvl w:ilvl="0" w:tplc="AF668326">
      <w:start w:val="1"/>
      <w:numFmt w:val="decimal"/>
      <w:lvlText w:val="%1、"/>
      <w:lvlJc w:val="left"/>
      <w:pPr>
        <w:ind w:left="465" w:hanging="465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489967DD"/>
    <w:multiLevelType w:val="hybridMultilevel"/>
    <w:tmpl w:val="8E667A88"/>
    <w:lvl w:ilvl="0" w:tplc="00C83BF0">
      <w:start w:val="1"/>
      <w:numFmt w:val="decimal"/>
      <w:lvlText w:val="(%1)"/>
      <w:lvlJc w:val="right"/>
      <w:pPr>
        <w:ind w:left="73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17" w15:restartNumberingAfterBreak="0">
    <w:nsid w:val="49AC10C5"/>
    <w:multiLevelType w:val="hybridMultilevel"/>
    <w:tmpl w:val="A6EA0186"/>
    <w:lvl w:ilvl="0" w:tplc="AC7CAA44">
      <w:start w:val="1"/>
      <w:numFmt w:val="decimalEnclosedCircle"/>
      <w:lvlText w:val="%1"/>
      <w:lvlJc w:val="left"/>
      <w:pPr>
        <w:ind w:left="795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275" w:hanging="420"/>
      </w:pPr>
    </w:lvl>
    <w:lvl w:ilvl="2" w:tplc="0409001B" w:tentative="1">
      <w:start w:val="1"/>
      <w:numFmt w:val="lowerRoman"/>
      <w:lvlText w:val="%3."/>
      <w:lvlJc w:val="right"/>
      <w:pPr>
        <w:ind w:left="1695" w:hanging="420"/>
      </w:pPr>
    </w:lvl>
    <w:lvl w:ilvl="3" w:tplc="0409000F" w:tentative="1">
      <w:start w:val="1"/>
      <w:numFmt w:val="decimal"/>
      <w:lvlText w:val="%4."/>
      <w:lvlJc w:val="left"/>
      <w:pPr>
        <w:ind w:left="2115" w:hanging="420"/>
      </w:pPr>
    </w:lvl>
    <w:lvl w:ilvl="4" w:tplc="04090019" w:tentative="1">
      <w:start w:val="1"/>
      <w:numFmt w:val="lowerLetter"/>
      <w:lvlText w:val="%5)"/>
      <w:lvlJc w:val="left"/>
      <w:pPr>
        <w:ind w:left="2535" w:hanging="420"/>
      </w:pPr>
    </w:lvl>
    <w:lvl w:ilvl="5" w:tplc="0409001B" w:tentative="1">
      <w:start w:val="1"/>
      <w:numFmt w:val="lowerRoman"/>
      <w:lvlText w:val="%6."/>
      <w:lvlJc w:val="right"/>
      <w:pPr>
        <w:ind w:left="2955" w:hanging="420"/>
      </w:pPr>
    </w:lvl>
    <w:lvl w:ilvl="6" w:tplc="0409000F" w:tentative="1">
      <w:start w:val="1"/>
      <w:numFmt w:val="decimal"/>
      <w:lvlText w:val="%7."/>
      <w:lvlJc w:val="left"/>
      <w:pPr>
        <w:ind w:left="3375" w:hanging="420"/>
      </w:pPr>
    </w:lvl>
    <w:lvl w:ilvl="7" w:tplc="04090019" w:tentative="1">
      <w:start w:val="1"/>
      <w:numFmt w:val="lowerLetter"/>
      <w:lvlText w:val="%8)"/>
      <w:lvlJc w:val="left"/>
      <w:pPr>
        <w:ind w:left="3795" w:hanging="420"/>
      </w:pPr>
    </w:lvl>
    <w:lvl w:ilvl="8" w:tplc="0409001B" w:tentative="1">
      <w:start w:val="1"/>
      <w:numFmt w:val="lowerRoman"/>
      <w:lvlText w:val="%9."/>
      <w:lvlJc w:val="right"/>
      <w:pPr>
        <w:ind w:left="4215" w:hanging="420"/>
      </w:pPr>
    </w:lvl>
  </w:abstractNum>
  <w:abstractNum w:abstractNumId="18" w15:restartNumberingAfterBreak="0">
    <w:nsid w:val="4B2F1E1D"/>
    <w:multiLevelType w:val="hybridMultilevel"/>
    <w:tmpl w:val="8E525FD4"/>
    <w:lvl w:ilvl="0" w:tplc="E1FADE8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9" w15:restartNumberingAfterBreak="0">
    <w:nsid w:val="4CEB1827"/>
    <w:multiLevelType w:val="hybridMultilevel"/>
    <w:tmpl w:val="FFB0BE54"/>
    <w:lvl w:ilvl="0" w:tplc="E0FCE32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 w15:restartNumberingAfterBreak="0">
    <w:nsid w:val="53E54FD5"/>
    <w:multiLevelType w:val="hybridMultilevel"/>
    <w:tmpl w:val="A89ACDFA"/>
    <w:lvl w:ilvl="0" w:tplc="00C83BF0">
      <w:start w:val="1"/>
      <w:numFmt w:val="decimal"/>
      <w:lvlText w:val="(%1)"/>
      <w:lvlJc w:val="right"/>
      <w:pPr>
        <w:ind w:left="73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21" w15:restartNumberingAfterBreak="0">
    <w:nsid w:val="5A077C37"/>
    <w:multiLevelType w:val="hybridMultilevel"/>
    <w:tmpl w:val="A90CE5DA"/>
    <w:lvl w:ilvl="0" w:tplc="9D704E20">
      <w:start w:val="1"/>
      <w:numFmt w:val="decimalEnclosedCircle"/>
      <w:lvlText w:val="%1"/>
      <w:lvlJc w:val="left"/>
      <w:pPr>
        <w:ind w:left="78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 w15:restartNumberingAfterBreak="0">
    <w:nsid w:val="5B005580"/>
    <w:multiLevelType w:val="hybridMultilevel"/>
    <w:tmpl w:val="B87C16B4"/>
    <w:lvl w:ilvl="0" w:tplc="2FE03482">
      <w:start w:val="1"/>
      <w:numFmt w:val="decimal"/>
      <w:lvlText w:val="(%1)"/>
      <w:lvlJc w:val="left"/>
      <w:pPr>
        <w:ind w:left="109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5EF24611"/>
    <w:multiLevelType w:val="hybridMultilevel"/>
    <w:tmpl w:val="038C88F6"/>
    <w:lvl w:ilvl="0" w:tplc="8F9A6B4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65CA38AF"/>
    <w:multiLevelType w:val="hybridMultilevel"/>
    <w:tmpl w:val="78D87EC2"/>
    <w:lvl w:ilvl="0" w:tplc="5A58407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72B561DC"/>
    <w:multiLevelType w:val="hybridMultilevel"/>
    <w:tmpl w:val="78F25C7A"/>
    <w:lvl w:ilvl="0" w:tplc="00C83BF0">
      <w:start w:val="1"/>
      <w:numFmt w:val="decimal"/>
      <w:lvlText w:val="(%1)"/>
      <w:lvlJc w:val="right"/>
      <w:pPr>
        <w:ind w:left="109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15" w:hanging="420"/>
      </w:pPr>
    </w:lvl>
    <w:lvl w:ilvl="2" w:tplc="0409001B" w:tentative="1">
      <w:start w:val="1"/>
      <w:numFmt w:val="lowerRoman"/>
      <w:lvlText w:val="%3."/>
      <w:lvlJc w:val="right"/>
      <w:pPr>
        <w:ind w:left="1935" w:hanging="420"/>
      </w:pPr>
    </w:lvl>
    <w:lvl w:ilvl="3" w:tplc="0409000F" w:tentative="1">
      <w:start w:val="1"/>
      <w:numFmt w:val="decimal"/>
      <w:lvlText w:val="%4."/>
      <w:lvlJc w:val="left"/>
      <w:pPr>
        <w:ind w:left="2355" w:hanging="420"/>
      </w:pPr>
    </w:lvl>
    <w:lvl w:ilvl="4" w:tplc="04090019" w:tentative="1">
      <w:start w:val="1"/>
      <w:numFmt w:val="lowerLetter"/>
      <w:lvlText w:val="%5)"/>
      <w:lvlJc w:val="left"/>
      <w:pPr>
        <w:ind w:left="2775" w:hanging="420"/>
      </w:pPr>
    </w:lvl>
    <w:lvl w:ilvl="5" w:tplc="0409001B" w:tentative="1">
      <w:start w:val="1"/>
      <w:numFmt w:val="lowerRoman"/>
      <w:lvlText w:val="%6."/>
      <w:lvlJc w:val="right"/>
      <w:pPr>
        <w:ind w:left="3195" w:hanging="420"/>
      </w:pPr>
    </w:lvl>
    <w:lvl w:ilvl="6" w:tplc="0409000F" w:tentative="1">
      <w:start w:val="1"/>
      <w:numFmt w:val="decimal"/>
      <w:lvlText w:val="%7."/>
      <w:lvlJc w:val="left"/>
      <w:pPr>
        <w:ind w:left="3615" w:hanging="420"/>
      </w:pPr>
    </w:lvl>
    <w:lvl w:ilvl="7" w:tplc="04090019" w:tentative="1">
      <w:start w:val="1"/>
      <w:numFmt w:val="lowerLetter"/>
      <w:lvlText w:val="%8)"/>
      <w:lvlJc w:val="left"/>
      <w:pPr>
        <w:ind w:left="4035" w:hanging="420"/>
      </w:pPr>
    </w:lvl>
    <w:lvl w:ilvl="8" w:tplc="0409001B" w:tentative="1">
      <w:start w:val="1"/>
      <w:numFmt w:val="lowerRoman"/>
      <w:lvlText w:val="%9."/>
      <w:lvlJc w:val="right"/>
      <w:pPr>
        <w:ind w:left="4455" w:hanging="420"/>
      </w:pPr>
    </w:lvl>
  </w:abstractNum>
  <w:abstractNum w:abstractNumId="26" w15:restartNumberingAfterBreak="0">
    <w:nsid w:val="73054E53"/>
    <w:multiLevelType w:val="hybridMultilevel"/>
    <w:tmpl w:val="82AC65CC"/>
    <w:lvl w:ilvl="0" w:tplc="5DB41554">
      <w:start w:val="1"/>
      <w:numFmt w:val="decimal"/>
      <w:lvlText w:val="(%1)"/>
      <w:lvlJc w:val="left"/>
      <w:pPr>
        <w:ind w:left="675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55" w:hanging="420"/>
      </w:pPr>
    </w:lvl>
    <w:lvl w:ilvl="2" w:tplc="0409001B" w:tentative="1">
      <w:start w:val="1"/>
      <w:numFmt w:val="lowerRoman"/>
      <w:lvlText w:val="%3."/>
      <w:lvlJc w:val="right"/>
      <w:pPr>
        <w:ind w:left="1575" w:hanging="420"/>
      </w:pPr>
    </w:lvl>
    <w:lvl w:ilvl="3" w:tplc="0409000F" w:tentative="1">
      <w:start w:val="1"/>
      <w:numFmt w:val="decimal"/>
      <w:lvlText w:val="%4."/>
      <w:lvlJc w:val="left"/>
      <w:pPr>
        <w:ind w:left="1995" w:hanging="420"/>
      </w:pPr>
    </w:lvl>
    <w:lvl w:ilvl="4" w:tplc="04090019" w:tentative="1">
      <w:start w:val="1"/>
      <w:numFmt w:val="lowerLetter"/>
      <w:lvlText w:val="%5)"/>
      <w:lvlJc w:val="left"/>
      <w:pPr>
        <w:ind w:left="2415" w:hanging="420"/>
      </w:pPr>
    </w:lvl>
    <w:lvl w:ilvl="5" w:tplc="0409001B" w:tentative="1">
      <w:start w:val="1"/>
      <w:numFmt w:val="lowerRoman"/>
      <w:lvlText w:val="%6."/>
      <w:lvlJc w:val="right"/>
      <w:pPr>
        <w:ind w:left="2835" w:hanging="420"/>
      </w:pPr>
    </w:lvl>
    <w:lvl w:ilvl="6" w:tplc="0409000F" w:tentative="1">
      <w:start w:val="1"/>
      <w:numFmt w:val="decimal"/>
      <w:lvlText w:val="%7."/>
      <w:lvlJc w:val="left"/>
      <w:pPr>
        <w:ind w:left="3255" w:hanging="420"/>
      </w:pPr>
    </w:lvl>
    <w:lvl w:ilvl="7" w:tplc="04090019" w:tentative="1">
      <w:start w:val="1"/>
      <w:numFmt w:val="lowerLetter"/>
      <w:lvlText w:val="%8)"/>
      <w:lvlJc w:val="left"/>
      <w:pPr>
        <w:ind w:left="3675" w:hanging="420"/>
      </w:pPr>
    </w:lvl>
    <w:lvl w:ilvl="8" w:tplc="0409001B" w:tentative="1">
      <w:start w:val="1"/>
      <w:numFmt w:val="lowerRoman"/>
      <w:lvlText w:val="%9."/>
      <w:lvlJc w:val="right"/>
      <w:pPr>
        <w:ind w:left="4095" w:hanging="420"/>
      </w:pPr>
    </w:lvl>
  </w:abstractNum>
  <w:abstractNum w:abstractNumId="27" w15:restartNumberingAfterBreak="0">
    <w:nsid w:val="73C8053C"/>
    <w:multiLevelType w:val="hybridMultilevel"/>
    <w:tmpl w:val="F1E8DF62"/>
    <w:lvl w:ilvl="0" w:tplc="33F233C2">
      <w:start w:val="1"/>
      <w:numFmt w:val="decimal"/>
      <w:pStyle w:val="a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7426231C"/>
    <w:multiLevelType w:val="hybridMultilevel"/>
    <w:tmpl w:val="25B0129C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9" w15:restartNumberingAfterBreak="0">
    <w:nsid w:val="7C0E66D8"/>
    <w:multiLevelType w:val="hybridMultilevel"/>
    <w:tmpl w:val="F7EA7ABA"/>
    <w:lvl w:ilvl="0" w:tplc="00C83BF0">
      <w:start w:val="1"/>
      <w:numFmt w:val="decimal"/>
      <w:lvlText w:val="(%1)"/>
      <w:lvlJc w:val="right"/>
      <w:pPr>
        <w:ind w:left="1095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15" w:hanging="420"/>
      </w:pPr>
    </w:lvl>
    <w:lvl w:ilvl="2" w:tplc="0409001B" w:tentative="1">
      <w:start w:val="1"/>
      <w:numFmt w:val="lowerRoman"/>
      <w:lvlText w:val="%3."/>
      <w:lvlJc w:val="right"/>
      <w:pPr>
        <w:ind w:left="1935" w:hanging="420"/>
      </w:pPr>
    </w:lvl>
    <w:lvl w:ilvl="3" w:tplc="0409000F" w:tentative="1">
      <w:start w:val="1"/>
      <w:numFmt w:val="decimal"/>
      <w:lvlText w:val="%4."/>
      <w:lvlJc w:val="left"/>
      <w:pPr>
        <w:ind w:left="2355" w:hanging="420"/>
      </w:pPr>
    </w:lvl>
    <w:lvl w:ilvl="4" w:tplc="04090019" w:tentative="1">
      <w:start w:val="1"/>
      <w:numFmt w:val="lowerLetter"/>
      <w:lvlText w:val="%5)"/>
      <w:lvlJc w:val="left"/>
      <w:pPr>
        <w:ind w:left="2775" w:hanging="420"/>
      </w:pPr>
    </w:lvl>
    <w:lvl w:ilvl="5" w:tplc="0409001B" w:tentative="1">
      <w:start w:val="1"/>
      <w:numFmt w:val="lowerRoman"/>
      <w:lvlText w:val="%6."/>
      <w:lvlJc w:val="right"/>
      <w:pPr>
        <w:ind w:left="3195" w:hanging="420"/>
      </w:pPr>
    </w:lvl>
    <w:lvl w:ilvl="6" w:tplc="0409000F" w:tentative="1">
      <w:start w:val="1"/>
      <w:numFmt w:val="decimal"/>
      <w:lvlText w:val="%7."/>
      <w:lvlJc w:val="left"/>
      <w:pPr>
        <w:ind w:left="3615" w:hanging="420"/>
      </w:pPr>
    </w:lvl>
    <w:lvl w:ilvl="7" w:tplc="04090019" w:tentative="1">
      <w:start w:val="1"/>
      <w:numFmt w:val="lowerLetter"/>
      <w:lvlText w:val="%8)"/>
      <w:lvlJc w:val="left"/>
      <w:pPr>
        <w:ind w:left="4035" w:hanging="420"/>
      </w:pPr>
    </w:lvl>
    <w:lvl w:ilvl="8" w:tplc="0409001B" w:tentative="1">
      <w:start w:val="1"/>
      <w:numFmt w:val="lowerRoman"/>
      <w:lvlText w:val="%9."/>
      <w:lvlJc w:val="right"/>
      <w:pPr>
        <w:ind w:left="4455" w:hanging="420"/>
      </w:pPr>
    </w:lvl>
  </w:abstractNum>
  <w:abstractNum w:abstractNumId="30" w15:restartNumberingAfterBreak="0">
    <w:nsid w:val="7C441641"/>
    <w:multiLevelType w:val="hybridMultilevel"/>
    <w:tmpl w:val="1772F190"/>
    <w:lvl w:ilvl="0" w:tplc="B0C88D08">
      <w:start w:val="1"/>
      <w:numFmt w:val="decimalEnclosedCircle"/>
      <w:lvlText w:val="%1"/>
      <w:lvlJc w:val="left"/>
      <w:pPr>
        <w:ind w:left="780" w:hanging="360"/>
      </w:pPr>
      <w:rPr>
        <w:rFonts w:ascii="宋体" w:hAnsi="宋体"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7F646E67"/>
    <w:multiLevelType w:val="hybridMultilevel"/>
    <w:tmpl w:val="8438D98A"/>
    <w:lvl w:ilvl="0" w:tplc="00C83BF0">
      <w:start w:val="1"/>
      <w:numFmt w:val="decimal"/>
      <w:lvlText w:val="(%1)"/>
      <w:lvlJc w:val="right"/>
      <w:pPr>
        <w:ind w:left="84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7FB45F2E"/>
    <w:multiLevelType w:val="hybridMultilevel"/>
    <w:tmpl w:val="038C88F6"/>
    <w:lvl w:ilvl="0" w:tplc="8F9A6B4E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num w:numId="1">
    <w:abstractNumId w:val="24"/>
  </w:num>
  <w:num w:numId="2">
    <w:abstractNumId w:val="26"/>
  </w:num>
  <w:num w:numId="3">
    <w:abstractNumId w:val="1"/>
  </w:num>
  <w:num w:numId="4">
    <w:abstractNumId w:val="11"/>
  </w:num>
  <w:num w:numId="5">
    <w:abstractNumId w:val="28"/>
  </w:num>
  <w:num w:numId="6">
    <w:abstractNumId w:val="27"/>
  </w:num>
  <w:num w:numId="7">
    <w:abstractNumId w:val="3"/>
  </w:num>
  <w:num w:numId="8">
    <w:abstractNumId w:val="13"/>
  </w:num>
  <w:num w:numId="9">
    <w:abstractNumId w:val="27"/>
  </w:num>
  <w:num w:numId="10">
    <w:abstractNumId w:val="31"/>
  </w:num>
  <w:num w:numId="11">
    <w:abstractNumId w:val="20"/>
  </w:num>
  <w:num w:numId="12">
    <w:abstractNumId w:val="2"/>
  </w:num>
  <w:num w:numId="13">
    <w:abstractNumId w:val="16"/>
  </w:num>
  <w:num w:numId="14">
    <w:abstractNumId w:val="27"/>
  </w:num>
  <w:num w:numId="15">
    <w:abstractNumId w:val="6"/>
  </w:num>
  <w:num w:numId="16">
    <w:abstractNumId w:val="25"/>
  </w:num>
  <w:num w:numId="17">
    <w:abstractNumId w:val="29"/>
  </w:num>
  <w:num w:numId="18">
    <w:abstractNumId w:val="22"/>
  </w:num>
  <w:num w:numId="19">
    <w:abstractNumId w:val="5"/>
  </w:num>
  <w:num w:numId="20">
    <w:abstractNumId w:val="27"/>
  </w:num>
  <w:num w:numId="21">
    <w:abstractNumId w:val="9"/>
  </w:num>
  <w:num w:numId="22">
    <w:abstractNumId w:val="8"/>
  </w:num>
  <w:num w:numId="23">
    <w:abstractNumId w:val="12"/>
  </w:num>
  <w:num w:numId="24">
    <w:abstractNumId w:val="21"/>
  </w:num>
  <w:num w:numId="25">
    <w:abstractNumId w:val="0"/>
  </w:num>
  <w:num w:numId="26">
    <w:abstractNumId w:val="10"/>
  </w:num>
  <w:num w:numId="27">
    <w:abstractNumId w:val="23"/>
  </w:num>
  <w:num w:numId="28">
    <w:abstractNumId w:val="32"/>
  </w:num>
  <w:num w:numId="29">
    <w:abstractNumId w:val="19"/>
  </w:num>
  <w:num w:numId="30">
    <w:abstractNumId w:val="14"/>
  </w:num>
  <w:num w:numId="31">
    <w:abstractNumId w:val="7"/>
  </w:num>
  <w:num w:numId="32">
    <w:abstractNumId w:val="30"/>
  </w:num>
  <w:num w:numId="33">
    <w:abstractNumId w:val="18"/>
  </w:num>
  <w:num w:numId="34">
    <w:abstractNumId w:val="17"/>
  </w:num>
  <w:num w:numId="35">
    <w:abstractNumId w:val="15"/>
  </w:num>
  <w:num w:numId="36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A6BB0"/>
    <w:rsid w:val="00002F15"/>
    <w:rsid w:val="00007C99"/>
    <w:rsid w:val="00007F10"/>
    <w:rsid w:val="00013C43"/>
    <w:rsid w:val="00032056"/>
    <w:rsid w:val="00042F56"/>
    <w:rsid w:val="00044796"/>
    <w:rsid w:val="00046B75"/>
    <w:rsid w:val="00054DF2"/>
    <w:rsid w:val="0006153F"/>
    <w:rsid w:val="00061EDE"/>
    <w:rsid w:val="00067ECC"/>
    <w:rsid w:val="00077F75"/>
    <w:rsid w:val="00081C42"/>
    <w:rsid w:val="00085564"/>
    <w:rsid w:val="0009289A"/>
    <w:rsid w:val="000A1AF7"/>
    <w:rsid w:val="000B68D2"/>
    <w:rsid w:val="000C1186"/>
    <w:rsid w:val="000C1190"/>
    <w:rsid w:val="000C2E73"/>
    <w:rsid w:val="000D28C4"/>
    <w:rsid w:val="000E0B6A"/>
    <w:rsid w:val="000E40BB"/>
    <w:rsid w:val="000E5FDD"/>
    <w:rsid w:val="00103F6E"/>
    <w:rsid w:val="0011053F"/>
    <w:rsid w:val="0011410E"/>
    <w:rsid w:val="001164A8"/>
    <w:rsid w:val="00117B08"/>
    <w:rsid w:val="00123038"/>
    <w:rsid w:val="0012738D"/>
    <w:rsid w:val="0013271E"/>
    <w:rsid w:val="00135006"/>
    <w:rsid w:val="00136A08"/>
    <w:rsid w:val="001425D0"/>
    <w:rsid w:val="0016369C"/>
    <w:rsid w:val="00163B3F"/>
    <w:rsid w:val="00164B73"/>
    <w:rsid w:val="001866F5"/>
    <w:rsid w:val="00190B56"/>
    <w:rsid w:val="001A0D5D"/>
    <w:rsid w:val="001A3B7D"/>
    <w:rsid w:val="001A3C73"/>
    <w:rsid w:val="001A5E27"/>
    <w:rsid w:val="001B1049"/>
    <w:rsid w:val="001B2DFD"/>
    <w:rsid w:val="001B3759"/>
    <w:rsid w:val="001B4C0D"/>
    <w:rsid w:val="001B5F52"/>
    <w:rsid w:val="001B7B67"/>
    <w:rsid w:val="001C226E"/>
    <w:rsid w:val="001C7109"/>
    <w:rsid w:val="001E3CCB"/>
    <w:rsid w:val="001F423F"/>
    <w:rsid w:val="00200C4B"/>
    <w:rsid w:val="00205937"/>
    <w:rsid w:val="00210FED"/>
    <w:rsid w:val="00222150"/>
    <w:rsid w:val="002246D1"/>
    <w:rsid w:val="002278C6"/>
    <w:rsid w:val="00241027"/>
    <w:rsid w:val="0024603B"/>
    <w:rsid w:val="0024747C"/>
    <w:rsid w:val="00261147"/>
    <w:rsid w:val="00267E87"/>
    <w:rsid w:val="00272187"/>
    <w:rsid w:val="00273F6B"/>
    <w:rsid w:val="002747A3"/>
    <w:rsid w:val="00274BBA"/>
    <w:rsid w:val="00282361"/>
    <w:rsid w:val="00291FEF"/>
    <w:rsid w:val="002959F8"/>
    <w:rsid w:val="00295F88"/>
    <w:rsid w:val="0029734B"/>
    <w:rsid w:val="002B112E"/>
    <w:rsid w:val="002B6ADA"/>
    <w:rsid w:val="002C010C"/>
    <w:rsid w:val="002C0502"/>
    <w:rsid w:val="002C137B"/>
    <w:rsid w:val="002D0B74"/>
    <w:rsid w:val="002D1556"/>
    <w:rsid w:val="002D6245"/>
    <w:rsid w:val="002D6F6D"/>
    <w:rsid w:val="002F1720"/>
    <w:rsid w:val="002F649A"/>
    <w:rsid w:val="003014C8"/>
    <w:rsid w:val="00310183"/>
    <w:rsid w:val="00310E0C"/>
    <w:rsid w:val="00310E48"/>
    <w:rsid w:val="00311928"/>
    <w:rsid w:val="00317964"/>
    <w:rsid w:val="003202E9"/>
    <w:rsid w:val="00327499"/>
    <w:rsid w:val="003379E8"/>
    <w:rsid w:val="003425E4"/>
    <w:rsid w:val="00342DF3"/>
    <w:rsid w:val="003430C7"/>
    <w:rsid w:val="003512A4"/>
    <w:rsid w:val="00356907"/>
    <w:rsid w:val="00375FD7"/>
    <w:rsid w:val="00376332"/>
    <w:rsid w:val="00376925"/>
    <w:rsid w:val="00390106"/>
    <w:rsid w:val="00395087"/>
    <w:rsid w:val="003951BD"/>
    <w:rsid w:val="003960D5"/>
    <w:rsid w:val="003A077D"/>
    <w:rsid w:val="003A715A"/>
    <w:rsid w:val="003B01D7"/>
    <w:rsid w:val="003B468F"/>
    <w:rsid w:val="003C35E7"/>
    <w:rsid w:val="003D0756"/>
    <w:rsid w:val="003D6A64"/>
    <w:rsid w:val="003D6A74"/>
    <w:rsid w:val="003E13E1"/>
    <w:rsid w:val="003E2F5D"/>
    <w:rsid w:val="003E52DD"/>
    <w:rsid w:val="00400067"/>
    <w:rsid w:val="004028F5"/>
    <w:rsid w:val="00406CA8"/>
    <w:rsid w:val="00413983"/>
    <w:rsid w:val="004213C4"/>
    <w:rsid w:val="004259B7"/>
    <w:rsid w:val="00431C5D"/>
    <w:rsid w:val="00432A72"/>
    <w:rsid w:val="0045323E"/>
    <w:rsid w:val="00457B9B"/>
    <w:rsid w:val="00461DBB"/>
    <w:rsid w:val="00466C8A"/>
    <w:rsid w:val="00467312"/>
    <w:rsid w:val="00475912"/>
    <w:rsid w:val="0048085C"/>
    <w:rsid w:val="00482035"/>
    <w:rsid w:val="00482AF5"/>
    <w:rsid w:val="00485807"/>
    <w:rsid w:val="0048741B"/>
    <w:rsid w:val="00487D77"/>
    <w:rsid w:val="00492070"/>
    <w:rsid w:val="0049568C"/>
    <w:rsid w:val="004A64D4"/>
    <w:rsid w:val="004A6565"/>
    <w:rsid w:val="004B148F"/>
    <w:rsid w:val="004B379F"/>
    <w:rsid w:val="004B6C2B"/>
    <w:rsid w:val="004C2753"/>
    <w:rsid w:val="004D259F"/>
    <w:rsid w:val="004D60B6"/>
    <w:rsid w:val="004F1491"/>
    <w:rsid w:val="004F5EF3"/>
    <w:rsid w:val="00503934"/>
    <w:rsid w:val="00516D7C"/>
    <w:rsid w:val="00517CEC"/>
    <w:rsid w:val="00520E85"/>
    <w:rsid w:val="00523D66"/>
    <w:rsid w:val="00524A12"/>
    <w:rsid w:val="005314D2"/>
    <w:rsid w:val="00533908"/>
    <w:rsid w:val="00536E3B"/>
    <w:rsid w:val="0054476B"/>
    <w:rsid w:val="005503C0"/>
    <w:rsid w:val="005615D5"/>
    <w:rsid w:val="00562048"/>
    <w:rsid w:val="00562D69"/>
    <w:rsid w:val="00572DFD"/>
    <w:rsid w:val="0057435B"/>
    <w:rsid w:val="00575199"/>
    <w:rsid w:val="00585619"/>
    <w:rsid w:val="00592C07"/>
    <w:rsid w:val="005942E4"/>
    <w:rsid w:val="005A3AA1"/>
    <w:rsid w:val="005C34E1"/>
    <w:rsid w:val="005C35D5"/>
    <w:rsid w:val="005C4F12"/>
    <w:rsid w:val="005C7ECC"/>
    <w:rsid w:val="005D6222"/>
    <w:rsid w:val="005D6BD3"/>
    <w:rsid w:val="005D7E06"/>
    <w:rsid w:val="005E3139"/>
    <w:rsid w:val="005E6A9F"/>
    <w:rsid w:val="005F3E1F"/>
    <w:rsid w:val="005F5C97"/>
    <w:rsid w:val="005F6704"/>
    <w:rsid w:val="00615FB1"/>
    <w:rsid w:val="0061639C"/>
    <w:rsid w:val="006300FA"/>
    <w:rsid w:val="006308A9"/>
    <w:rsid w:val="0063103B"/>
    <w:rsid w:val="006315AD"/>
    <w:rsid w:val="006338B2"/>
    <w:rsid w:val="0063490C"/>
    <w:rsid w:val="00642B81"/>
    <w:rsid w:val="0064302A"/>
    <w:rsid w:val="006457F5"/>
    <w:rsid w:val="00655D49"/>
    <w:rsid w:val="00656BE3"/>
    <w:rsid w:val="0065764D"/>
    <w:rsid w:val="0066091B"/>
    <w:rsid w:val="0066569F"/>
    <w:rsid w:val="006807AE"/>
    <w:rsid w:val="00685366"/>
    <w:rsid w:val="0068735F"/>
    <w:rsid w:val="006930DF"/>
    <w:rsid w:val="00695619"/>
    <w:rsid w:val="00697E6F"/>
    <w:rsid w:val="006B0064"/>
    <w:rsid w:val="006B1F00"/>
    <w:rsid w:val="006B5B80"/>
    <w:rsid w:val="006B7519"/>
    <w:rsid w:val="006C7160"/>
    <w:rsid w:val="006D046D"/>
    <w:rsid w:val="006D6B77"/>
    <w:rsid w:val="006E4728"/>
    <w:rsid w:val="006E500A"/>
    <w:rsid w:val="006F2419"/>
    <w:rsid w:val="006F4592"/>
    <w:rsid w:val="006F4A0E"/>
    <w:rsid w:val="006F7A60"/>
    <w:rsid w:val="00710ACE"/>
    <w:rsid w:val="00710E6F"/>
    <w:rsid w:val="00713CDD"/>
    <w:rsid w:val="0071577F"/>
    <w:rsid w:val="0072618E"/>
    <w:rsid w:val="00736AF1"/>
    <w:rsid w:val="00743A59"/>
    <w:rsid w:val="00744066"/>
    <w:rsid w:val="00744C3A"/>
    <w:rsid w:val="00744D89"/>
    <w:rsid w:val="007563D5"/>
    <w:rsid w:val="00763EB4"/>
    <w:rsid w:val="007649F7"/>
    <w:rsid w:val="00781B4E"/>
    <w:rsid w:val="0078418E"/>
    <w:rsid w:val="00796FCE"/>
    <w:rsid w:val="007A4E20"/>
    <w:rsid w:val="007A6952"/>
    <w:rsid w:val="007C1340"/>
    <w:rsid w:val="007D53F1"/>
    <w:rsid w:val="007D76A3"/>
    <w:rsid w:val="007F339E"/>
    <w:rsid w:val="007F3CE3"/>
    <w:rsid w:val="007F471C"/>
    <w:rsid w:val="007F60B3"/>
    <w:rsid w:val="008005E2"/>
    <w:rsid w:val="00810834"/>
    <w:rsid w:val="0081651B"/>
    <w:rsid w:val="00817CB5"/>
    <w:rsid w:val="00820F03"/>
    <w:rsid w:val="00821753"/>
    <w:rsid w:val="008247A9"/>
    <w:rsid w:val="008262D0"/>
    <w:rsid w:val="008303B0"/>
    <w:rsid w:val="008336B9"/>
    <w:rsid w:val="008362AD"/>
    <w:rsid w:val="00851293"/>
    <w:rsid w:val="00851F78"/>
    <w:rsid w:val="00871DBD"/>
    <w:rsid w:val="008720DC"/>
    <w:rsid w:val="008732DC"/>
    <w:rsid w:val="008873FF"/>
    <w:rsid w:val="008935D4"/>
    <w:rsid w:val="00895B73"/>
    <w:rsid w:val="00895D22"/>
    <w:rsid w:val="008A3378"/>
    <w:rsid w:val="008B4CCB"/>
    <w:rsid w:val="008B74F2"/>
    <w:rsid w:val="008D3973"/>
    <w:rsid w:val="008E56FC"/>
    <w:rsid w:val="008E7686"/>
    <w:rsid w:val="008F2668"/>
    <w:rsid w:val="00901B20"/>
    <w:rsid w:val="00901B4E"/>
    <w:rsid w:val="00903207"/>
    <w:rsid w:val="00903B5F"/>
    <w:rsid w:val="00904446"/>
    <w:rsid w:val="00913234"/>
    <w:rsid w:val="009144D7"/>
    <w:rsid w:val="009212F5"/>
    <w:rsid w:val="009223CD"/>
    <w:rsid w:val="00923644"/>
    <w:rsid w:val="00924BCE"/>
    <w:rsid w:val="0092524D"/>
    <w:rsid w:val="00925A16"/>
    <w:rsid w:val="009378F0"/>
    <w:rsid w:val="009442DE"/>
    <w:rsid w:val="00956BF2"/>
    <w:rsid w:val="00961CB7"/>
    <w:rsid w:val="00962B1C"/>
    <w:rsid w:val="009649A8"/>
    <w:rsid w:val="009703AC"/>
    <w:rsid w:val="00971CD7"/>
    <w:rsid w:val="009735D6"/>
    <w:rsid w:val="009821D7"/>
    <w:rsid w:val="00983721"/>
    <w:rsid w:val="0098699C"/>
    <w:rsid w:val="00997F20"/>
    <w:rsid w:val="009A12A6"/>
    <w:rsid w:val="009B30B5"/>
    <w:rsid w:val="009C1007"/>
    <w:rsid w:val="009C1B99"/>
    <w:rsid w:val="009D5314"/>
    <w:rsid w:val="009E05AB"/>
    <w:rsid w:val="009E0BF0"/>
    <w:rsid w:val="009E1015"/>
    <w:rsid w:val="009E585D"/>
    <w:rsid w:val="00A12387"/>
    <w:rsid w:val="00A131B7"/>
    <w:rsid w:val="00A146F5"/>
    <w:rsid w:val="00A2074A"/>
    <w:rsid w:val="00A26923"/>
    <w:rsid w:val="00A30394"/>
    <w:rsid w:val="00A34402"/>
    <w:rsid w:val="00A50412"/>
    <w:rsid w:val="00A6361C"/>
    <w:rsid w:val="00A64EAE"/>
    <w:rsid w:val="00A67A2E"/>
    <w:rsid w:val="00A71426"/>
    <w:rsid w:val="00A740CE"/>
    <w:rsid w:val="00A77587"/>
    <w:rsid w:val="00A874FD"/>
    <w:rsid w:val="00AA24BD"/>
    <w:rsid w:val="00AA60AD"/>
    <w:rsid w:val="00AA6FBD"/>
    <w:rsid w:val="00AB1BD6"/>
    <w:rsid w:val="00AB2B5A"/>
    <w:rsid w:val="00AB5812"/>
    <w:rsid w:val="00AB6A9D"/>
    <w:rsid w:val="00AC038D"/>
    <w:rsid w:val="00AD0493"/>
    <w:rsid w:val="00AE371C"/>
    <w:rsid w:val="00AE3C4B"/>
    <w:rsid w:val="00AE6CDC"/>
    <w:rsid w:val="00AE6EE6"/>
    <w:rsid w:val="00AF45BA"/>
    <w:rsid w:val="00AF560C"/>
    <w:rsid w:val="00B01D86"/>
    <w:rsid w:val="00B05D98"/>
    <w:rsid w:val="00B05F4B"/>
    <w:rsid w:val="00B12175"/>
    <w:rsid w:val="00B12464"/>
    <w:rsid w:val="00B1465F"/>
    <w:rsid w:val="00B14BF1"/>
    <w:rsid w:val="00B17CFE"/>
    <w:rsid w:val="00B23F0B"/>
    <w:rsid w:val="00B256D8"/>
    <w:rsid w:val="00B25779"/>
    <w:rsid w:val="00B33579"/>
    <w:rsid w:val="00B36E5F"/>
    <w:rsid w:val="00B504D3"/>
    <w:rsid w:val="00B86F90"/>
    <w:rsid w:val="00BA5C67"/>
    <w:rsid w:val="00BB1EA4"/>
    <w:rsid w:val="00BC0FAD"/>
    <w:rsid w:val="00BC233A"/>
    <w:rsid w:val="00BD4F0C"/>
    <w:rsid w:val="00BD5C12"/>
    <w:rsid w:val="00BD6A72"/>
    <w:rsid w:val="00BE0E5B"/>
    <w:rsid w:val="00BE1DBE"/>
    <w:rsid w:val="00BE6BCE"/>
    <w:rsid w:val="00BF0A7F"/>
    <w:rsid w:val="00BF4C20"/>
    <w:rsid w:val="00BF5D79"/>
    <w:rsid w:val="00BF7F97"/>
    <w:rsid w:val="00C14BAC"/>
    <w:rsid w:val="00C1675E"/>
    <w:rsid w:val="00C16AD4"/>
    <w:rsid w:val="00C17658"/>
    <w:rsid w:val="00C177F2"/>
    <w:rsid w:val="00C34478"/>
    <w:rsid w:val="00C407E0"/>
    <w:rsid w:val="00C42884"/>
    <w:rsid w:val="00C459CE"/>
    <w:rsid w:val="00C568B7"/>
    <w:rsid w:val="00C60B16"/>
    <w:rsid w:val="00C7043C"/>
    <w:rsid w:val="00C71340"/>
    <w:rsid w:val="00C730B5"/>
    <w:rsid w:val="00C8314E"/>
    <w:rsid w:val="00C85B29"/>
    <w:rsid w:val="00C94B48"/>
    <w:rsid w:val="00C97364"/>
    <w:rsid w:val="00CA0F49"/>
    <w:rsid w:val="00CC100B"/>
    <w:rsid w:val="00CE13E8"/>
    <w:rsid w:val="00CE65BF"/>
    <w:rsid w:val="00CE745A"/>
    <w:rsid w:val="00CF36E1"/>
    <w:rsid w:val="00D0127A"/>
    <w:rsid w:val="00D147FF"/>
    <w:rsid w:val="00D164D1"/>
    <w:rsid w:val="00D21A3C"/>
    <w:rsid w:val="00D310DA"/>
    <w:rsid w:val="00D3257B"/>
    <w:rsid w:val="00D35612"/>
    <w:rsid w:val="00D37408"/>
    <w:rsid w:val="00D45FBF"/>
    <w:rsid w:val="00D51D67"/>
    <w:rsid w:val="00D55651"/>
    <w:rsid w:val="00D62335"/>
    <w:rsid w:val="00D634E6"/>
    <w:rsid w:val="00D65455"/>
    <w:rsid w:val="00D666FB"/>
    <w:rsid w:val="00D7559B"/>
    <w:rsid w:val="00D820E4"/>
    <w:rsid w:val="00D9174F"/>
    <w:rsid w:val="00D92A66"/>
    <w:rsid w:val="00DA0779"/>
    <w:rsid w:val="00DA19A2"/>
    <w:rsid w:val="00DA6BB0"/>
    <w:rsid w:val="00DB5C06"/>
    <w:rsid w:val="00DC0551"/>
    <w:rsid w:val="00DC2949"/>
    <w:rsid w:val="00DC7566"/>
    <w:rsid w:val="00DD740D"/>
    <w:rsid w:val="00DE042D"/>
    <w:rsid w:val="00DE4432"/>
    <w:rsid w:val="00DE493B"/>
    <w:rsid w:val="00DE5713"/>
    <w:rsid w:val="00E0369D"/>
    <w:rsid w:val="00E038B2"/>
    <w:rsid w:val="00E060E3"/>
    <w:rsid w:val="00E064DC"/>
    <w:rsid w:val="00E21FFE"/>
    <w:rsid w:val="00E223F2"/>
    <w:rsid w:val="00E228CD"/>
    <w:rsid w:val="00E25A98"/>
    <w:rsid w:val="00E3016F"/>
    <w:rsid w:val="00E35746"/>
    <w:rsid w:val="00E42179"/>
    <w:rsid w:val="00E44945"/>
    <w:rsid w:val="00E474CF"/>
    <w:rsid w:val="00E53F15"/>
    <w:rsid w:val="00E572AE"/>
    <w:rsid w:val="00E57B6F"/>
    <w:rsid w:val="00E6230C"/>
    <w:rsid w:val="00E92C69"/>
    <w:rsid w:val="00EA1084"/>
    <w:rsid w:val="00EA5CE3"/>
    <w:rsid w:val="00EB2F67"/>
    <w:rsid w:val="00EC1899"/>
    <w:rsid w:val="00ED4FC1"/>
    <w:rsid w:val="00EE169C"/>
    <w:rsid w:val="00EE1880"/>
    <w:rsid w:val="00EE215F"/>
    <w:rsid w:val="00EE29DB"/>
    <w:rsid w:val="00EE591F"/>
    <w:rsid w:val="00EE75FC"/>
    <w:rsid w:val="00EF264E"/>
    <w:rsid w:val="00EF4585"/>
    <w:rsid w:val="00F10D1F"/>
    <w:rsid w:val="00F30D4D"/>
    <w:rsid w:val="00F37706"/>
    <w:rsid w:val="00F42327"/>
    <w:rsid w:val="00F52847"/>
    <w:rsid w:val="00F53A71"/>
    <w:rsid w:val="00F62FFC"/>
    <w:rsid w:val="00F64A05"/>
    <w:rsid w:val="00F80CD7"/>
    <w:rsid w:val="00F835F5"/>
    <w:rsid w:val="00F87D26"/>
    <w:rsid w:val="00FA56D3"/>
    <w:rsid w:val="00FB5ABB"/>
    <w:rsid w:val="00FC1C34"/>
    <w:rsid w:val="00FC31AF"/>
    <w:rsid w:val="00FC6A08"/>
    <w:rsid w:val="00FD3C76"/>
    <w:rsid w:val="00FD4DE3"/>
    <w:rsid w:val="00FD543B"/>
    <w:rsid w:val="00FF5426"/>
    <w:rsid w:val="00FF57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9CC9D58F-5F8A-4946-821C-1B02835FCC3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iPriority="0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744066"/>
    <w:pPr>
      <w:widowControl w:val="0"/>
      <w:spacing w:beforeLines="100" w:before="100"/>
      <w:ind w:firstLineChars="200" w:firstLine="200"/>
      <w:jc w:val="both"/>
    </w:pPr>
    <w:rPr>
      <w:rFonts w:ascii="Times New Roman" w:eastAsia="宋体" w:hAnsi="Times New Roman"/>
    </w:rPr>
  </w:style>
  <w:style w:type="paragraph" w:styleId="1">
    <w:name w:val="heading 1"/>
    <w:basedOn w:val="a0"/>
    <w:next w:val="a0"/>
    <w:link w:val="1Char"/>
    <w:uiPriority w:val="9"/>
    <w:qFormat/>
    <w:rsid w:val="0032749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0"/>
    <w:next w:val="a0"/>
    <w:link w:val="2Char"/>
    <w:unhideWhenUsed/>
    <w:qFormat/>
    <w:rsid w:val="00B05D98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0"/>
    <w:next w:val="a0"/>
    <w:link w:val="3Char"/>
    <w:uiPriority w:val="9"/>
    <w:unhideWhenUsed/>
    <w:qFormat/>
    <w:rsid w:val="004A656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0"/>
    <w:next w:val="a0"/>
    <w:link w:val="4Char"/>
    <w:uiPriority w:val="9"/>
    <w:unhideWhenUsed/>
    <w:qFormat/>
    <w:rsid w:val="00267E8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List Paragraph"/>
    <w:basedOn w:val="a0"/>
    <w:uiPriority w:val="34"/>
    <w:qFormat/>
    <w:rsid w:val="00AF560C"/>
    <w:pPr>
      <w:ind w:firstLine="420"/>
    </w:pPr>
  </w:style>
  <w:style w:type="character" w:styleId="HTML">
    <w:name w:val="HTML Code"/>
    <w:basedOn w:val="a1"/>
    <w:rsid w:val="00503934"/>
    <w:rPr>
      <w:rFonts w:ascii="Courier New" w:eastAsia="Arial Unicode MS" w:hAnsi="Courier New" w:cs="Courier New" w:hint="default"/>
      <w:color w:val="990000"/>
      <w:sz w:val="20"/>
      <w:szCs w:val="20"/>
    </w:rPr>
  </w:style>
  <w:style w:type="character" w:customStyle="1" w:styleId="cpp-keyword1">
    <w:name w:val="cpp-keyword1"/>
    <w:basedOn w:val="a1"/>
    <w:rsid w:val="00503934"/>
    <w:rPr>
      <w:color w:val="0000FF"/>
    </w:rPr>
  </w:style>
  <w:style w:type="paragraph" w:styleId="a5">
    <w:name w:val="Balloon Text"/>
    <w:basedOn w:val="a0"/>
    <w:link w:val="Char"/>
    <w:uiPriority w:val="99"/>
    <w:semiHidden/>
    <w:unhideWhenUsed/>
    <w:rsid w:val="00503934"/>
    <w:rPr>
      <w:sz w:val="18"/>
      <w:szCs w:val="18"/>
    </w:rPr>
  </w:style>
  <w:style w:type="character" w:customStyle="1" w:styleId="Char">
    <w:name w:val="批注框文本 Char"/>
    <w:basedOn w:val="a1"/>
    <w:link w:val="a5"/>
    <w:uiPriority w:val="99"/>
    <w:semiHidden/>
    <w:rsid w:val="00503934"/>
    <w:rPr>
      <w:sz w:val="18"/>
      <w:szCs w:val="18"/>
    </w:rPr>
  </w:style>
  <w:style w:type="paragraph" w:styleId="a6">
    <w:name w:val="Normal Indent"/>
    <w:basedOn w:val="a0"/>
    <w:link w:val="Char0"/>
    <w:rsid w:val="008F2668"/>
    <w:pPr>
      <w:spacing w:line="360" w:lineRule="auto"/>
      <w:ind w:firstLine="482"/>
    </w:pPr>
    <w:rPr>
      <w:rFonts w:cs="Times New Roman"/>
      <w:sz w:val="24"/>
      <w:szCs w:val="20"/>
    </w:rPr>
  </w:style>
  <w:style w:type="character" w:customStyle="1" w:styleId="Char0">
    <w:name w:val="正文缩进 Char"/>
    <w:basedOn w:val="a1"/>
    <w:link w:val="a6"/>
    <w:rsid w:val="008F2668"/>
    <w:rPr>
      <w:rFonts w:ascii="Times New Roman" w:eastAsia="宋体" w:hAnsi="Times New Roman" w:cs="Times New Roman"/>
      <w:sz w:val="24"/>
      <w:szCs w:val="20"/>
    </w:rPr>
  </w:style>
  <w:style w:type="character" w:customStyle="1" w:styleId="2Char">
    <w:name w:val="标题 2 Char"/>
    <w:basedOn w:val="a1"/>
    <w:link w:val="2"/>
    <w:uiPriority w:val="9"/>
    <w:rsid w:val="00B05D9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4Char">
    <w:name w:val="标题 4 Char"/>
    <w:basedOn w:val="a1"/>
    <w:link w:val="4"/>
    <w:uiPriority w:val="9"/>
    <w:rsid w:val="00267E87"/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TML0">
    <w:name w:val="HTML Preformatted"/>
    <w:basedOn w:val="a0"/>
    <w:link w:val="HTMLChar"/>
    <w:rsid w:val="00923644"/>
    <w:pPr>
      <w:widowControl/>
      <w:shd w:val="clear" w:color="auto" w:fill="FBEDBB"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="Arial Unicode MS" w:hAnsi="Courier New" w:cs="Courier New"/>
      <w:color w:val="000000"/>
      <w:kern w:val="0"/>
      <w:sz w:val="18"/>
      <w:szCs w:val="18"/>
    </w:rPr>
  </w:style>
  <w:style w:type="character" w:customStyle="1" w:styleId="HTMLChar">
    <w:name w:val="HTML 预设格式 Char"/>
    <w:basedOn w:val="a1"/>
    <w:link w:val="HTML0"/>
    <w:rsid w:val="00923644"/>
    <w:rPr>
      <w:rFonts w:ascii="Courier New" w:eastAsia="Arial Unicode MS" w:hAnsi="Courier New" w:cs="Courier New"/>
      <w:color w:val="000000"/>
      <w:kern w:val="0"/>
      <w:sz w:val="18"/>
      <w:szCs w:val="18"/>
      <w:shd w:val="clear" w:color="auto" w:fill="FBEDBB"/>
    </w:rPr>
  </w:style>
  <w:style w:type="character" w:customStyle="1" w:styleId="cpp-literal1">
    <w:name w:val="cpp-literal1"/>
    <w:basedOn w:val="a1"/>
    <w:rsid w:val="00BD5C12"/>
    <w:rPr>
      <w:color w:val="191970"/>
    </w:rPr>
  </w:style>
  <w:style w:type="paragraph" w:styleId="a">
    <w:name w:val="Title"/>
    <w:aliases w:val="标题2"/>
    <w:basedOn w:val="a0"/>
    <w:next w:val="a0"/>
    <w:link w:val="Char1"/>
    <w:uiPriority w:val="10"/>
    <w:qFormat/>
    <w:rsid w:val="002D6245"/>
    <w:pPr>
      <w:numPr>
        <w:numId w:val="6"/>
      </w:numPr>
      <w:spacing w:beforeLines="0" w:before="0" w:after="100" w:afterAutospacing="1"/>
      <w:ind w:firstLineChars="0" w:firstLine="0"/>
      <w:jc w:val="left"/>
      <w:outlineLvl w:val="0"/>
    </w:pPr>
    <w:rPr>
      <w:rFonts w:asciiTheme="majorHAnsi" w:eastAsia="黑体" w:hAnsiTheme="majorHAnsi" w:cstheme="majorBidi"/>
      <w:b/>
      <w:bCs/>
      <w:sz w:val="30"/>
      <w:szCs w:val="32"/>
    </w:rPr>
  </w:style>
  <w:style w:type="character" w:customStyle="1" w:styleId="Char1">
    <w:name w:val="标题 Char"/>
    <w:aliases w:val="标题2 Char"/>
    <w:basedOn w:val="a1"/>
    <w:link w:val="a"/>
    <w:uiPriority w:val="10"/>
    <w:rsid w:val="002D6245"/>
    <w:rPr>
      <w:rFonts w:asciiTheme="majorHAnsi" w:eastAsia="黑体" w:hAnsiTheme="majorHAnsi" w:cstheme="majorBidi"/>
      <w:b/>
      <w:bCs/>
      <w:sz w:val="30"/>
      <w:szCs w:val="32"/>
    </w:rPr>
  </w:style>
  <w:style w:type="paragraph" w:styleId="a7">
    <w:name w:val="No Spacing"/>
    <w:aliases w:val="代码显示"/>
    <w:uiPriority w:val="1"/>
    <w:qFormat/>
    <w:rsid w:val="00744066"/>
    <w:pPr>
      <w:widowControl w:val="0"/>
      <w:wordWrap w:val="0"/>
      <w:ind w:firstLineChars="200" w:firstLine="200"/>
      <w:jc w:val="both"/>
    </w:pPr>
    <w:rPr>
      <w:rFonts w:ascii="Times New Roman" w:eastAsia="宋体" w:hAnsi="Times New Roman"/>
      <w:color w:val="000000" w:themeColor="text1"/>
    </w:rPr>
  </w:style>
  <w:style w:type="paragraph" w:styleId="a8">
    <w:name w:val="header"/>
    <w:basedOn w:val="a0"/>
    <w:link w:val="Char2"/>
    <w:uiPriority w:val="99"/>
    <w:unhideWhenUsed/>
    <w:rsid w:val="001A5E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1"/>
    <w:link w:val="a8"/>
    <w:uiPriority w:val="99"/>
    <w:rsid w:val="001A5E27"/>
    <w:rPr>
      <w:rFonts w:ascii="Times New Roman" w:eastAsia="宋体" w:hAnsi="Times New Roman"/>
      <w:sz w:val="18"/>
      <w:szCs w:val="18"/>
    </w:rPr>
  </w:style>
  <w:style w:type="paragraph" w:styleId="a9">
    <w:name w:val="footer"/>
    <w:basedOn w:val="a0"/>
    <w:link w:val="Char3"/>
    <w:uiPriority w:val="99"/>
    <w:unhideWhenUsed/>
    <w:rsid w:val="001A5E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1"/>
    <w:link w:val="a9"/>
    <w:uiPriority w:val="99"/>
    <w:rsid w:val="001A5E27"/>
    <w:rPr>
      <w:rFonts w:ascii="Times New Roman" w:eastAsia="宋体" w:hAnsi="Times New Roman"/>
      <w:sz w:val="18"/>
      <w:szCs w:val="18"/>
    </w:rPr>
  </w:style>
  <w:style w:type="character" w:customStyle="1" w:styleId="3Char">
    <w:name w:val="标题 3 Char"/>
    <w:basedOn w:val="a1"/>
    <w:link w:val="3"/>
    <w:uiPriority w:val="9"/>
    <w:rsid w:val="004A6565"/>
    <w:rPr>
      <w:rFonts w:ascii="Times New Roman" w:eastAsia="宋体" w:hAnsi="Times New Roman"/>
      <w:b/>
      <w:bCs/>
      <w:sz w:val="32"/>
      <w:szCs w:val="32"/>
    </w:rPr>
  </w:style>
  <w:style w:type="paragraph" w:styleId="aa">
    <w:name w:val="Subtitle"/>
    <w:basedOn w:val="a0"/>
    <w:next w:val="a0"/>
    <w:link w:val="Char4"/>
    <w:uiPriority w:val="11"/>
    <w:qFormat/>
    <w:rsid w:val="00B504D3"/>
    <w:pPr>
      <w:spacing w:before="240" w:after="60" w:line="312" w:lineRule="auto"/>
      <w:jc w:val="center"/>
      <w:outlineLvl w:val="1"/>
    </w:pPr>
    <w:rPr>
      <w:rFonts w:asciiTheme="majorHAnsi" w:hAnsiTheme="majorHAnsi" w:cstheme="majorBidi"/>
      <w:b/>
      <w:bCs/>
      <w:kern w:val="28"/>
      <w:sz w:val="32"/>
      <w:szCs w:val="32"/>
    </w:rPr>
  </w:style>
  <w:style w:type="character" w:customStyle="1" w:styleId="Char4">
    <w:name w:val="副标题 Char"/>
    <w:basedOn w:val="a1"/>
    <w:link w:val="aa"/>
    <w:uiPriority w:val="11"/>
    <w:rsid w:val="00B504D3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1Char">
    <w:name w:val="标题 1 Char"/>
    <w:basedOn w:val="a1"/>
    <w:link w:val="1"/>
    <w:uiPriority w:val="9"/>
    <w:rsid w:val="00327499"/>
    <w:rPr>
      <w:rFonts w:ascii="Times New Roman" w:eastAsia="宋体" w:hAnsi="Times New Roman"/>
      <w:b/>
      <w:bCs/>
      <w:kern w:val="44"/>
      <w:sz w:val="44"/>
      <w:szCs w:val="44"/>
    </w:rPr>
  </w:style>
  <w:style w:type="paragraph" w:customStyle="1" w:styleId="10">
    <w:name w:val="列出段落1"/>
    <w:basedOn w:val="a0"/>
    <w:rsid w:val="00002F15"/>
    <w:pPr>
      <w:spacing w:beforeLines="0" w:before="0"/>
      <w:ind w:firstLine="420"/>
    </w:pPr>
    <w:rPr>
      <w:rFonts w:ascii="Calibri" w:hAnsi="Calibri" w:cs="Times New Roman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png"/><Relationship Id="rId26" Type="http://schemas.openxmlformats.org/officeDocument/2006/relationships/image" Target="media/image13.PNG"/><Relationship Id="rId21" Type="http://schemas.openxmlformats.org/officeDocument/2006/relationships/image" Target="media/image8.PNG"/><Relationship Id="rId34" Type="http://schemas.openxmlformats.org/officeDocument/2006/relationships/header" Target="header3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image" Target="media/image12.PNG"/><Relationship Id="rId33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oleObject" Target="embeddings/oleObject6.bin"/><Relationship Id="rId29" Type="http://schemas.openxmlformats.org/officeDocument/2006/relationships/image" Target="media/image16.gi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11.PNG"/><Relationship Id="rId32" Type="http://schemas.openxmlformats.org/officeDocument/2006/relationships/footer" Target="footer1.xml"/><Relationship Id="rId37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image" Target="media/image10.PNG"/><Relationship Id="rId28" Type="http://schemas.openxmlformats.org/officeDocument/2006/relationships/image" Target="media/image15.png"/><Relationship Id="rId36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9.PNG"/><Relationship Id="rId27" Type="http://schemas.openxmlformats.org/officeDocument/2006/relationships/image" Target="media/image14.PNG"/><Relationship Id="rId30" Type="http://schemas.openxmlformats.org/officeDocument/2006/relationships/header" Target="header1.xml"/><Relationship Id="rId35" Type="http://schemas.openxmlformats.org/officeDocument/2006/relationships/footer" Target="footer3.xml"/><Relationship Id="rId8" Type="http://schemas.openxmlformats.org/officeDocument/2006/relationships/image" Target="media/image1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F9893D4-E26C-475A-83F0-9640B15835D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0</Pages>
  <Words>636</Words>
  <Characters>3628</Characters>
  <Application>Microsoft Office Word</Application>
  <DocSecurity>0</DocSecurity>
  <Lines>30</Lines>
  <Paragraphs>8</Paragraphs>
  <ScaleCrop>false</ScaleCrop>
  <Company/>
  <LinksUpToDate>false</LinksUpToDate>
  <CharactersWithSpaces>4256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李保霖</dc:creator>
  <cp:lastModifiedBy>韩美卿181675</cp:lastModifiedBy>
  <cp:revision>35</cp:revision>
  <dcterms:created xsi:type="dcterms:W3CDTF">2015-11-24T01:38:00Z</dcterms:created>
  <dcterms:modified xsi:type="dcterms:W3CDTF">2020-04-03T07:58:00Z</dcterms:modified>
</cp:coreProperties>
</file>